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96" r:id="rId2"/>
    <p:sldId id="319" r:id="rId3"/>
    <p:sldId id="338" r:id="rId4"/>
    <p:sldId id="339" r:id="rId5"/>
    <p:sldId id="340" r:id="rId6"/>
    <p:sldId id="341" r:id="rId7"/>
    <p:sldId id="342" r:id="rId8"/>
    <p:sldId id="343" r:id="rId9"/>
    <p:sldId id="326" r:id="rId10"/>
    <p:sldId id="327" r:id="rId11"/>
    <p:sldId id="328" r:id="rId12"/>
    <p:sldId id="329" r:id="rId13"/>
    <p:sldId id="330" r:id="rId14"/>
    <p:sldId id="320" r:id="rId15"/>
    <p:sldId id="321" r:id="rId16"/>
    <p:sldId id="323" r:id="rId17"/>
    <p:sldId id="324" r:id="rId18"/>
    <p:sldId id="325" r:id="rId19"/>
    <p:sldId id="337" r:id="rId20"/>
    <p:sldId id="331" r:id="rId21"/>
    <p:sldId id="335" r:id="rId22"/>
    <p:sldId id="336" r:id="rId23"/>
    <p:sldId id="260" r:id="rId24"/>
    <p:sldId id="261" r:id="rId25"/>
    <p:sldId id="262" r:id="rId26"/>
    <p:sldId id="263" r:id="rId27"/>
    <p:sldId id="264" r:id="rId28"/>
    <p:sldId id="265" r:id="rId29"/>
    <p:sldId id="270" r:id="rId30"/>
    <p:sldId id="271" r:id="rId31"/>
    <p:sldId id="272" r:id="rId32"/>
    <p:sldId id="273" r:id="rId33"/>
    <p:sldId id="274" r:id="rId34"/>
    <p:sldId id="275" r:id="rId35"/>
    <p:sldId id="276" r:id="rId36"/>
    <p:sldId id="277" r:id="rId37"/>
    <p:sldId id="278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327" autoAdjust="0"/>
    <p:restoredTop sz="94660"/>
  </p:normalViewPr>
  <p:slideViewPr>
    <p:cSldViewPr>
      <p:cViewPr varScale="1">
        <p:scale>
          <a:sx n="70" d="100"/>
          <a:sy n="70" d="100"/>
        </p:scale>
        <p:origin x="-10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D2491B-6C8D-4E4C-8A44-AF3EBD192789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0F9655-EAAA-40FD-BFC8-44DAD0D5A2D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461A59-7027-4251-8618-A4CAA026DAC7}" type="slidenum">
              <a:rPr lang="en-US"/>
              <a:pPr/>
              <a:t>20</a:t>
            </a:fld>
            <a:endParaRPr 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5B98FB-67ED-4A18-B8A5-5C7881CBA448}" type="slidenum">
              <a:rPr lang="en-US"/>
              <a:pPr/>
              <a:t>31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5B56AC-E515-4D7D-A67A-FB40CE1D0825}" type="slidenum">
              <a:rPr lang="en-US"/>
              <a:pPr/>
              <a:t>32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5185E1-10A7-450B-81EE-A9CF207C2529}" type="slidenum">
              <a:rPr lang="en-US"/>
              <a:pPr/>
              <a:t>33</a:t>
            </a:fld>
            <a:endParaRPr 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C2BFD0-7AFA-486B-AC50-D134DC2C694D}" type="slidenum">
              <a:rPr lang="en-US"/>
              <a:pPr/>
              <a:t>34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34085C-96CC-48AB-9002-5B5FC0C37D42}" type="slidenum">
              <a:rPr lang="en-US"/>
              <a:pPr/>
              <a:t>35</a:t>
            </a:fld>
            <a:endParaRPr 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D986C9-2EE4-4640-96A1-9F8D62E19D59}" type="slidenum">
              <a:rPr lang="en-US"/>
              <a:pPr/>
              <a:t>36</a:t>
            </a:fld>
            <a:endParaRPr 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1DAB83-2E1A-4E13-A642-CC939B70776E}" type="slidenum">
              <a:rPr lang="en-US"/>
              <a:pPr/>
              <a:t>37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EE3DAB-EE52-46C5-B66C-BF411B81B24B}" type="slidenum">
              <a:rPr lang="en-US"/>
              <a:pPr/>
              <a:t>23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6DE65D-28FF-4FB9-AE5C-49D9516607AB}" type="slidenum">
              <a:rPr lang="en-US"/>
              <a:pPr/>
              <a:t>24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1E4C65-05F1-49EB-8D7F-8CE87E39AF3D}" type="slidenum">
              <a:rPr lang="en-US"/>
              <a:pPr/>
              <a:t>25</a:t>
            </a:fld>
            <a:endParaRPr 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A94B75-1F90-456C-8F68-37DE64015637}" type="slidenum">
              <a:rPr lang="en-US"/>
              <a:pPr/>
              <a:t>26</a:t>
            </a:fld>
            <a:endParaRPr 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F6C2DC-D2B3-497D-A072-DFE70AD8209C}" type="slidenum">
              <a:rPr lang="en-US"/>
              <a:pPr/>
              <a:t>27</a:t>
            </a:fld>
            <a:endParaRPr 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3B24EE-2EDE-4BBB-B73D-8352A580F483}" type="slidenum">
              <a:rPr lang="en-US"/>
              <a:pPr/>
              <a:t>28</a:t>
            </a:fld>
            <a:endParaRPr lang="en-US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id-ID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B99A7F-6587-421E-9D71-ACD9D81553F2}" type="slidenum">
              <a:rPr lang="en-US"/>
              <a:pPr/>
              <a:t>29</a:t>
            </a:fld>
            <a:endParaRPr lang="en-US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8A92A-5796-49F4-B87A-D108FFFC2FA6}" type="slidenum">
              <a:rPr lang="en-US"/>
              <a:pPr/>
              <a:t>30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FAFDEBB-BB41-41FF-B0D7-B5A850A4D6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49D7E0-CDDF-447D-BAEF-994CE839AD6A}" type="datetimeFigureOut">
              <a:rPr lang="en-US" smtClean="0"/>
              <a:pPr/>
              <a:t>2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A04B4D-03B7-4252-B084-A05E267B5E5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5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.jpeg"/><Relationship Id="rId5" Type="http://schemas.openxmlformats.org/officeDocument/2006/relationships/image" Target="../media/image7.jpeg"/><Relationship Id="rId4" Type="http://schemas.openxmlformats.org/officeDocument/2006/relationships/image" Target="../media/image13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4282" y="2214554"/>
            <a:ext cx="8215370" cy="1470025"/>
          </a:xfrm>
        </p:spPr>
        <p:txBody>
          <a:bodyPr>
            <a:normAutofit fontScale="90000"/>
          </a:bodyPr>
          <a:lstStyle/>
          <a:p>
            <a:pPr algn="r"/>
            <a:r>
              <a:rPr lang="en-US" sz="6000" b="1" dirty="0" smtClean="0"/>
              <a:t>Basis Data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sz="4000" dirty="0" smtClean="0"/>
              <a:t>Week 1: </a:t>
            </a:r>
            <a:r>
              <a:rPr lang="en-US" sz="4000" dirty="0" err="1" smtClean="0"/>
              <a:t>Pengantar</a:t>
            </a:r>
            <a:r>
              <a:rPr lang="en-US" sz="4000" dirty="0" smtClean="0"/>
              <a:t> Basis Data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0232" y="4357694"/>
            <a:ext cx="6400800" cy="1752600"/>
          </a:xfrm>
        </p:spPr>
        <p:txBody>
          <a:bodyPr>
            <a:normAutofit/>
          </a:bodyPr>
          <a:lstStyle/>
          <a:p>
            <a:pPr algn="r"/>
            <a:r>
              <a:rPr lang="en-US" sz="2400" b="1" dirty="0" smtClean="0">
                <a:solidFill>
                  <a:schemeClr val="tx1"/>
                </a:solidFill>
              </a:rPr>
              <a:t>I </a:t>
            </a:r>
            <a:r>
              <a:rPr lang="en-US" sz="2400" b="1" dirty="0" err="1" smtClean="0">
                <a:solidFill>
                  <a:schemeClr val="tx1"/>
                </a:solidFill>
              </a:rPr>
              <a:t>Gede</a:t>
            </a:r>
            <a:r>
              <a:rPr lang="en-US" sz="2400" b="1" dirty="0" smtClean="0">
                <a:solidFill>
                  <a:schemeClr val="tx1"/>
                </a:solidFill>
              </a:rPr>
              <a:t> </a:t>
            </a:r>
            <a:r>
              <a:rPr lang="en-US" sz="2400" b="1" dirty="0" err="1" smtClean="0">
                <a:solidFill>
                  <a:schemeClr val="tx1"/>
                </a:solidFill>
              </a:rPr>
              <a:t>Mahendra</a:t>
            </a:r>
            <a:r>
              <a:rPr lang="en-US" sz="2400" b="1" dirty="0" smtClean="0">
                <a:solidFill>
                  <a:schemeClr val="tx1"/>
                </a:solidFill>
              </a:rPr>
              <a:t> </a:t>
            </a:r>
            <a:r>
              <a:rPr lang="en-US" sz="2400" b="1" dirty="0" err="1" smtClean="0">
                <a:solidFill>
                  <a:schemeClr val="tx1"/>
                </a:solidFill>
              </a:rPr>
              <a:t>Darmawiguna</a:t>
            </a:r>
            <a:endParaRPr lang="en-US" sz="2400" b="1" dirty="0" smtClean="0">
              <a:solidFill>
                <a:schemeClr val="tx1"/>
              </a:solidFill>
            </a:endParaRPr>
          </a:p>
          <a:p>
            <a:pPr algn="r"/>
            <a:r>
              <a:rPr lang="en-US" sz="1800" dirty="0" err="1" smtClean="0">
                <a:solidFill>
                  <a:schemeClr val="tx1"/>
                </a:solidFill>
              </a:rPr>
              <a:t>S.Kom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.Sc</a:t>
            </a:r>
            <a:endParaRPr lang="en-US" sz="1800" dirty="0" smtClean="0">
              <a:solidFill>
                <a:schemeClr val="tx1"/>
              </a:solidFill>
            </a:endParaRPr>
          </a:p>
          <a:p>
            <a:pPr algn="r"/>
            <a:r>
              <a:rPr lang="en-US" sz="1800" dirty="0" err="1" smtClean="0">
                <a:solidFill>
                  <a:schemeClr val="tx1"/>
                </a:solidFill>
              </a:rPr>
              <a:t>Jurus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ndidik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ekni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Informatika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762168" y="5558869"/>
            <a:ext cx="56328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3200" b="1" dirty="0" err="1" smtClean="0"/>
              <a:t>Universitas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Pendidik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Ganesha</a:t>
            </a:r>
            <a:endParaRPr lang="en-US" sz="3200" b="1" dirty="0" smtClean="0"/>
          </a:p>
        </p:txBody>
      </p:sp>
      <p:pic>
        <p:nvPicPr>
          <p:cNvPr id="7" name="Picture 6" descr="sp-0000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43504" y="714356"/>
            <a:ext cx="1586382" cy="1522927"/>
          </a:xfrm>
          <a:prstGeom prst="rect">
            <a:avLst/>
          </a:prstGeom>
        </p:spPr>
      </p:pic>
      <p:pic>
        <p:nvPicPr>
          <p:cNvPr id="8" name="Picture 7" descr="logo_bar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786579" y="544602"/>
            <a:ext cx="1669952" cy="16699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Rectangle 8"/>
          <p:cNvSpPr>
            <a:spLocks noGrp="1" noChangeArrowheads="1"/>
          </p:cNvSpPr>
          <p:nvPr>
            <p:ph type="ctrTitle"/>
          </p:nvPr>
        </p:nvSpPr>
        <p:spPr>
          <a:xfrm>
            <a:off x="0" y="233347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 Dasar Basis Data</a:t>
            </a:r>
          </a:p>
        </p:txBody>
      </p:sp>
      <p:sp>
        <p:nvSpPr>
          <p:cNvPr id="1030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539750" y="1341438"/>
            <a:ext cx="8064500" cy="4464050"/>
          </a:xfrm>
        </p:spPr>
        <p:txBody>
          <a:bodyPr>
            <a:normAutofit lnSpcReduction="10000"/>
          </a:bodyPr>
          <a:lstStyle/>
          <a:p>
            <a:pPr algn="l" eaLnBrk="1" hangingPunct="1"/>
            <a:r>
              <a:rPr lang="en-US" sz="2800" b="1" dirty="0" err="1" smtClean="0">
                <a:solidFill>
                  <a:schemeClr val="tx1"/>
                </a:solidFill>
                <a:latin typeface="Book Antiqua" pitchFamily="18" charset="0"/>
              </a:rPr>
              <a:t>Pemrosesan</a:t>
            </a:r>
            <a:r>
              <a:rPr lang="en-US" sz="2800" b="1" dirty="0" smtClean="0">
                <a:solidFill>
                  <a:schemeClr val="tx1"/>
                </a:solidFill>
                <a:latin typeface="Book Antiqua" pitchFamily="18" charset="0"/>
              </a:rPr>
              <a:t> File </a:t>
            </a:r>
            <a:r>
              <a:rPr lang="en-US" sz="2800" b="1" dirty="0" err="1" smtClean="0">
                <a:solidFill>
                  <a:schemeClr val="tx1"/>
                </a:solidFill>
                <a:latin typeface="Book Antiqua" pitchFamily="18" charset="0"/>
              </a:rPr>
              <a:t>Tradisional</a:t>
            </a:r>
            <a:endParaRPr lang="en-US" sz="2800" b="1" dirty="0" smtClean="0">
              <a:solidFill>
                <a:schemeClr val="tx1"/>
              </a:solidFill>
              <a:latin typeface="Book Antiqua" pitchFamily="18" charset="0"/>
            </a:endParaRPr>
          </a:p>
          <a:p>
            <a:pPr algn="l" eaLnBrk="1" hangingPunct="1"/>
            <a:endParaRPr lang="en-US" sz="2400" dirty="0" smtClean="0">
              <a:solidFill>
                <a:schemeClr val="tx1"/>
              </a:solidFill>
              <a:latin typeface="Book Antiqua" pitchFamily="18" charset="0"/>
            </a:endParaRPr>
          </a:p>
          <a:p>
            <a:pPr algn="l" eaLnBrk="1" hangingPunct="1"/>
            <a:endParaRPr lang="en-US" sz="2400" dirty="0" smtClean="0">
              <a:solidFill>
                <a:schemeClr val="tx1"/>
              </a:solidFill>
              <a:latin typeface="Book Antiqua" pitchFamily="18" charset="0"/>
            </a:endParaRPr>
          </a:p>
          <a:p>
            <a:pPr algn="l" eaLnBrk="1" hangingPunct="1"/>
            <a:endParaRPr lang="en-US" sz="2400" dirty="0" smtClean="0">
              <a:solidFill>
                <a:schemeClr val="tx1"/>
              </a:solidFill>
              <a:latin typeface="Book Antiqua" pitchFamily="18" charset="0"/>
            </a:endParaRPr>
          </a:p>
          <a:p>
            <a:pPr algn="l" eaLnBrk="1" hangingPunct="1"/>
            <a:endParaRPr lang="en-US" sz="2400" dirty="0" smtClean="0">
              <a:solidFill>
                <a:schemeClr val="tx1"/>
              </a:solidFill>
              <a:latin typeface="Book Antiqua" pitchFamily="18" charset="0"/>
            </a:endParaRPr>
          </a:p>
          <a:p>
            <a:pPr algn="l" eaLnBrk="1" hangingPunct="1"/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enyata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in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mbua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uli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lakukanny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integr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dat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l" eaLnBrk="1" hangingPunct="1"/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arakteristi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bagaiman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lah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sebut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dapa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jumlah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eterbatas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yebab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biay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pemroses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jad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ahal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ingkat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emungkin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jadiny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esalah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03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/>
        </p:nvGraphicFramePr>
        <p:xfrm>
          <a:off x="971550" y="2133600"/>
          <a:ext cx="7200900" cy="1285875"/>
        </p:xfrm>
        <a:graphic>
          <a:graphicData uri="http://schemas.openxmlformats.org/presentationml/2006/ole">
            <p:oleObj spid="_x0000_s1026" name="Visio" r:id="rId3" imgW="4733544" imgH="1146048" progId="Visio.Drawing.11">
              <p:embed/>
            </p:oleObj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8" name="Rectangle 8"/>
          <p:cNvSpPr>
            <a:spLocks noGrp="1" noChangeArrowheads="1"/>
          </p:cNvSpPr>
          <p:nvPr>
            <p:ph type="ctrTitle"/>
          </p:nvPr>
        </p:nvSpPr>
        <p:spPr>
          <a:xfrm>
            <a:off x="0" y="233347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asar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Basis Data</a:t>
            </a:r>
          </a:p>
        </p:txBody>
      </p:sp>
      <p:sp>
        <p:nvSpPr>
          <p:cNvPr id="15365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11188" y="1341438"/>
            <a:ext cx="7993062" cy="4297362"/>
          </a:xfrm>
        </p:spPr>
        <p:txBody>
          <a:bodyPr>
            <a:normAutofit fontScale="92500"/>
          </a:bodyPr>
          <a:lstStyle/>
          <a:p>
            <a:pPr marL="609600" indent="-609600" algn="l" eaLnBrk="1" hangingPunct="1"/>
            <a:r>
              <a:rPr lang="en-US" sz="2800" b="1" dirty="0" err="1" smtClean="0">
                <a:solidFill>
                  <a:schemeClr val="tx1"/>
                </a:solidFill>
                <a:latin typeface="Book Antiqua" pitchFamily="18" charset="0"/>
              </a:rPr>
              <a:t>Pemrosesan</a:t>
            </a:r>
            <a:r>
              <a:rPr lang="en-US" sz="2800" b="1" dirty="0" smtClean="0">
                <a:solidFill>
                  <a:schemeClr val="tx1"/>
                </a:solidFill>
                <a:latin typeface="Book Antiqua" pitchFamily="18" charset="0"/>
              </a:rPr>
              <a:t> File </a:t>
            </a:r>
            <a:r>
              <a:rPr lang="en-US" sz="2800" b="1" dirty="0" err="1" smtClean="0">
                <a:solidFill>
                  <a:schemeClr val="tx1"/>
                </a:solidFill>
                <a:latin typeface="Book Antiqua" pitchFamily="18" charset="0"/>
              </a:rPr>
              <a:t>Tradisional</a:t>
            </a:r>
            <a:endParaRPr lang="en-US" sz="2800" b="1" dirty="0" smtClean="0">
              <a:solidFill>
                <a:schemeClr val="tx1"/>
              </a:solidFill>
              <a:latin typeface="Book Antiqua" pitchFamily="18" charset="0"/>
            </a:endParaRPr>
          </a:p>
          <a:p>
            <a:pPr marL="609600" indent="-609600" algn="l" eaLnBrk="1" hangingPunct="1"/>
            <a:r>
              <a:rPr lang="en-US" sz="2400" b="1" dirty="0" err="1" smtClean="0">
                <a:solidFill>
                  <a:schemeClr val="tx1"/>
                </a:solidFill>
                <a:latin typeface="Book Antiqua" pitchFamily="18" charset="0"/>
              </a:rPr>
              <a:t>Keterbatasan</a:t>
            </a:r>
            <a:r>
              <a:rPr lang="en-US" sz="2400" b="1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dirty="0" err="1" smtClean="0">
                <a:solidFill>
                  <a:schemeClr val="tx1"/>
                </a:solidFill>
                <a:latin typeface="Book Antiqua" pitchFamily="18" charset="0"/>
              </a:rPr>
              <a:t>tersebut</a:t>
            </a:r>
            <a:r>
              <a:rPr lang="en-US" sz="2400" b="1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dirty="0" err="1" smtClean="0">
                <a:solidFill>
                  <a:schemeClr val="tx1"/>
                </a:solidFill>
                <a:latin typeface="Book Antiqua" pitchFamily="18" charset="0"/>
              </a:rPr>
              <a:t>adalah</a:t>
            </a:r>
            <a:r>
              <a:rPr lang="en-US" sz="2400" b="1" dirty="0" smtClean="0">
                <a:solidFill>
                  <a:schemeClr val="tx1"/>
                </a:solidFill>
                <a:latin typeface="Book Antiqua" pitchFamily="18" charset="0"/>
              </a:rPr>
              <a:t>:</a:t>
            </a:r>
          </a:p>
          <a:p>
            <a:pPr marL="609600" indent="-609600" algn="l" eaLnBrk="1" hangingPunct="1"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Data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jad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rgbClr val="FF0000"/>
                </a:solidFill>
                <a:latin typeface="Book Antiqua" pitchFamily="18" charset="0"/>
              </a:rPr>
              <a:t>terpisah</a:t>
            </a:r>
            <a:r>
              <a:rPr lang="en-US" sz="2400" b="1" i="1" dirty="0" smtClean="0">
                <a:solidFill>
                  <a:srgbClr val="FF0000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rgbClr val="FF0000"/>
                </a:solidFill>
                <a:latin typeface="Book Antiqua" pitchFamily="18" charset="0"/>
              </a:rPr>
              <a:t>dan</a:t>
            </a:r>
            <a:r>
              <a:rPr lang="en-US" sz="2400" b="1" i="1" dirty="0" smtClean="0">
                <a:solidFill>
                  <a:srgbClr val="FF0000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rgbClr val="FF0000"/>
                </a:solidFill>
                <a:latin typeface="Book Antiqua" pitchFamily="18" charset="0"/>
              </a:rPr>
              <a:t>terisol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aren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ntar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file data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ida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hubung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.</a:t>
            </a:r>
          </a:p>
          <a:p>
            <a:pPr marL="609600" indent="-609600" algn="l" eaLnBrk="1" hangingPunct="1"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unculny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chemeClr val="accent1">
                    <a:lumMod val="75000"/>
                  </a:schemeClr>
                </a:solidFill>
                <a:latin typeface="Book Antiqua" pitchFamily="18" charset="0"/>
              </a:rPr>
              <a:t>redundansi</a:t>
            </a:r>
            <a:r>
              <a:rPr lang="en-US" sz="2400" b="1" i="1" dirty="0" smtClean="0">
                <a:solidFill>
                  <a:schemeClr val="accent1">
                    <a:lumMod val="75000"/>
                  </a:schemeClr>
                </a:solidFill>
                <a:latin typeface="Book Antiqua" pitchFamily="18" charset="0"/>
              </a:rPr>
              <a:t> dat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ida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pa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hindar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aren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tiap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mpunya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file data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ndiri-sendir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.</a:t>
            </a:r>
          </a:p>
          <a:p>
            <a:pPr marL="609600" indent="-609600" algn="l" eaLnBrk="1" hangingPunct="1"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Berpoten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jadiny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chemeClr val="accent3">
                    <a:lumMod val="50000"/>
                  </a:schemeClr>
                </a:solidFill>
                <a:latin typeface="Book Antiqua" pitchFamily="18" charset="0"/>
              </a:rPr>
              <a:t>inkonsistensi</a:t>
            </a:r>
            <a:r>
              <a:rPr lang="en-US" sz="2400" b="1" i="1" dirty="0" smtClean="0">
                <a:solidFill>
                  <a:schemeClr val="accent3">
                    <a:lumMod val="50000"/>
                  </a:schemeClr>
                </a:solidFill>
                <a:latin typeface="Book Antiqua" pitchFamily="18" charset="0"/>
              </a:rPr>
              <a:t> dat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yai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jik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laku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odif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ua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file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tap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file yang lain (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beri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data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am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data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modif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)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ida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laku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hal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am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.</a:t>
            </a:r>
          </a:p>
          <a:p>
            <a:pPr marL="609600" indent="-609600" algn="l" eaLnBrk="1" hangingPunct="1">
              <a:buFont typeface="Wingdings" pitchFamily="2" charset="2"/>
              <a:buChar char="q"/>
            </a:pPr>
            <a:endParaRPr lang="en-US" sz="2400" dirty="0" smtClean="0">
              <a:solidFill>
                <a:schemeClr val="tx1"/>
              </a:solidFill>
              <a:latin typeface="Book Antiqua" pitchFamily="18" charset="0"/>
            </a:endParaRPr>
          </a:p>
        </p:txBody>
      </p:sp>
    </p:spTree>
  </p:cSld>
  <p:clrMapOvr>
    <a:masterClrMapping/>
  </p:clrMapOvr>
  <p:transition spd="slow">
    <p:cover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2" name="Rectangle 8"/>
          <p:cNvSpPr>
            <a:spLocks noGrp="1" noChangeArrowheads="1"/>
          </p:cNvSpPr>
          <p:nvPr>
            <p:ph type="ctrTitle"/>
          </p:nvPr>
        </p:nvSpPr>
        <p:spPr>
          <a:xfrm>
            <a:off x="0" y="161909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asar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Basis Data</a:t>
            </a:r>
          </a:p>
        </p:txBody>
      </p:sp>
      <p:sp>
        <p:nvSpPr>
          <p:cNvPr id="16389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539750" y="1341438"/>
            <a:ext cx="8064500" cy="4464050"/>
          </a:xfrm>
        </p:spPr>
        <p:txBody>
          <a:bodyPr/>
          <a:lstStyle/>
          <a:p>
            <a:pPr marL="609600" indent="-609600" algn="l" eaLnBrk="1" hangingPunct="1"/>
            <a:r>
              <a:rPr lang="en-US" b="1" dirty="0" err="1" smtClean="0">
                <a:solidFill>
                  <a:schemeClr val="tx1"/>
                </a:solidFill>
                <a:latin typeface="Book Antiqua" pitchFamily="18" charset="0"/>
              </a:rPr>
              <a:t>Pemrosesan</a:t>
            </a:r>
            <a:r>
              <a:rPr lang="en-US" b="1" dirty="0" smtClean="0">
                <a:solidFill>
                  <a:schemeClr val="tx1"/>
                </a:solidFill>
                <a:latin typeface="Book Antiqua" pitchFamily="18" charset="0"/>
              </a:rPr>
              <a:t> File </a:t>
            </a:r>
            <a:r>
              <a:rPr lang="en-US" b="1" dirty="0" err="1" smtClean="0">
                <a:solidFill>
                  <a:schemeClr val="tx1"/>
                </a:solidFill>
                <a:latin typeface="Book Antiqua" pitchFamily="18" charset="0"/>
              </a:rPr>
              <a:t>Tradisional</a:t>
            </a:r>
            <a:endParaRPr lang="en-US" b="1" dirty="0" smtClean="0">
              <a:solidFill>
                <a:schemeClr val="tx1"/>
              </a:solidFill>
              <a:latin typeface="Book Antiqua" pitchFamily="18" charset="0"/>
            </a:endParaRPr>
          </a:p>
          <a:p>
            <a:pPr marL="609600" indent="-609600" algn="l" eaLnBrk="1" hangingPunct="1"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unculny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Book Antiqua" pitchFamily="18" charset="0"/>
              </a:rPr>
              <a:t>data yang </a:t>
            </a:r>
            <a:r>
              <a:rPr lang="en-US" sz="2400" b="1" i="1" dirty="0" err="1" smtClean="0">
                <a:solidFill>
                  <a:srgbClr val="FF0000"/>
                </a:solidFill>
                <a:latin typeface="Book Antiqua" pitchFamily="18" charset="0"/>
              </a:rPr>
              <a:t>membingungkan</a:t>
            </a:r>
            <a:r>
              <a:rPr lang="en-US" sz="2400" b="1" i="1" dirty="0" smtClean="0">
                <a:solidFill>
                  <a:srgbClr val="FF0000"/>
                </a:solidFill>
                <a:latin typeface="Book Antiqua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(</a:t>
            </a:r>
            <a:r>
              <a:rPr lang="en-US" sz="2400" i="1" dirty="0" smtClean="0">
                <a:solidFill>
                  <a:schemeClr val="tx1"/>
                </a:solidFill>
                <a:latin typeface="Book Antiqua" pitchFamily="18" charset="0"/>
              </a:rPr>
              <a:t>data confusio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), 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yai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abil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data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am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saji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minolog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berbed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.</a:t>
            </a:r>
          </a:p>
          <a:p>
            <a:pPr marL="609600" indent="-609600" algn="l" eaLnBrk="1" hangingPunct="1"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Program </a:t>
            </a:r>
            <a:r>
              <a:rPr lang="en-US" sz="2400" b="1" i="1" dirty="0" err="1" smtClean="0">
                <a:solidFill>
                  <a:srgbClr val="0070C0"/>
                </a:solidFill>
                <a:latin typeface="Book Antiqua" pitchFamily="18" charset="0"/>
              </a:rPr>
              <a:t>aplikasi</a:t>
            </a:r>
            <a:r>
              <a:rPr lang="en-US" sz="2400" b="1" i="1" dirty="0" smtClean="0">
                <a:solidFill>
                  <a:srgbClr val="0070C0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rgbClr val="0070C0"/>
                </a:solidFill>
                <a:latin typeface="Book Antiqua" pitchFamily="18" charset="0"/>
              </a:rPr>
              <a:t>tergantung</a:t>
            </a:r>
            <a:r>
              <a:rPr lang="en-US" sz="2400" b="1" i="1" dirty="0" smtClean="0">
                <a:solidFill>
                  <a:srgbClr val="0070C0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rgbClr val="0070C0"/>
                </a:solidFill>
                <a:latin typeface="Book Antiqua" pitchFamily="18" charset="0"/>
              </a:rPr>
              <a:t>pada</a:t>
            </a:r>
            <a:r>
              <a:rPr lang="en-US" sz="2400" b="1" i="1" dirty="0" smtClean="0">
                <a:solidFill>
                  <a:srgbClr val="0070C0"/>
                </a:solidFill>
                <a:latin typeface="Book Antiqua" pitchFamily="18" charset="0"/>
              </a:rPr>
              <a:t> format file 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(</a:t>
            </a:r>
            <a:r>
              <a:rPr lang="en-US" sz="2400" i="1" dirty="0" smtClean="0">
                <a:solidFill>
                  <a:schemeClr val="tx1"/>
                </a:solidFill>
                <a:latin typeface="Book Antiqua" pitchFamily="18" charset="0"/>
              </a:rPr>
              <a:t>program-data-dependence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)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yai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ap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aj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format data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berubah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ak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luruh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program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gguna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sebu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harus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modif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.</a:t>
            </a:r>
          </a:p>
          <a:p>
            <a:pPr marL="609600" indent="-609600" algn="l" eaLnBrk="1" hangingPunct="1"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uli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yaji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chemeClr val="accent3">
                    <a:lumMod val="50000"/>
                  </a:schemeClr>
                </a:solidFill>
                <a:latin typeface="Book Antiqua" pitchFamily="18" charset="0"/>
              </a:rPr>
              <a:t>objek</a:t>
            </a:r>
            <a:r>
              <a:rPr lang="en-US" sz="2400" b="1" i="1" dirty="0" smtClean="0">
                <a:solidFill>
                  <a:schemeClr val="accent3">
                    <a:lumMod val="50000"/>
                  </a:schemeClr>
                </a:solidFill>
                <a:latin typeface="Book Antiqua" pitchFamily="18" charset="0"/>
              </a:rPr>
              <a:t> data yang </a:t>
            </a:r>
            <a:r>
              <a:rPr lang="en-US" sz="2400" b="1" i="1" dirty="0" err="1" smtClean="0">
                <a:solidFill>
                  <a:schemeClr val="accent3">
                    <a:lumMod val="50000"/>
                  </a:schemeClr>
                </a:solidFill>
                <a:latin typeface="Book Antiqua" pitchFamily="18" charset="0"/>
              </a:rPr>
              <a:t>komple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.</a:t>
            </a:r>
          </a:p>
        </p:txBody>
      </p:sp>
    </p:spTree>
  </p:cSld>
  <p:clrMapOvr>
    <a:masterClrMapping/>
  </p:clrMapOvr>
  <p:transition spd="slow">
    <p:cover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0" y="304785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asar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Basis Data</a:t>
            </a:r>
          </a:p>
        </p:txBody>
      </p:sp>
      <p:sp>
        <p:nvSpPr>
          <p:cNvPr id="17413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84213" y="1341438"/>
            <a:ext cx="7991475" cy="4535487"/>
          </a:xfrm>
        </p:spPr>
        <p:txBody>
          <a:bodyPr/>
          <a:lstStyle/>
          <a:p>
            <a:pPr algn="l" eaLnBrk="1" hangingPunct="1"/>
            <a:r>
              <a:rPr lang="en-US" sz="2800" b="1" dirty="0" err="1" smtClean="0">
                <a:solidFill>
                  <a:schemeClr val="tx1"/>
                </a:solidFill>
                <a:latin typeface="Book Antiqua" pitchFamily="18" charset="0"/>
              </a:rPr>
              <a:t>Kesimpulan</a:t>
            </a:r>
            <a:r>
              <a:rPr lang="en-US" sz="2800" b="1" dirty="0" smtClean="0">
                <a:solidFill>
                  <a:schemeClr val="tx1"/>
                </a:solidFill>
                <a:latin typeface="Book Antiqua" pitchFamily="18" charset="0"/>
              </a:rPr>
              <a:t> :</a:t>
            </a:r>
          </a:p>
          <a:p>
            <a:pPr algn="l" eaLnBrk="1" hangingPunct="1"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eterbatasan-keterbatas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sebu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pemroses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file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radisional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chemeClr val="tx2"/>
                </a:solidFill>
                <a:latin typeface="Book Antiqua" pitchFamily="18" charset="0"/>
              </a:rPr>
              <a:t>kurang</a:t>
            </a:r>
            <a:r>
              <a:rPr lang="en-US" sz="2400" b="1" i="1" dirty="0" smtClean="0">
                <a:solidFill>
                  <a:schemeClr val="tx2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chemeClr val="tx2"/>
                </a:solidFill>
                <a:latin typeface="Book Antiqua" pitchFamily="18" charset="0"/>
              </a:rPr>
              <a:t>mempunyai</a:t>
            </a:r>
            <a:r>
              <a:rPr lang="en-US" sz="2400" b="1" i="1" dirty="0" smtClean="0">
                <a:solidFill>
                  <a:schemeClr val="tx2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chemeClr val="tx2"/>
                </a:solidFill>
                <a:latin typeface="Book Antiqua" pitchFamily="18" charset="0"/>
              </a:rPr>
              <a:t>keluwes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ida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dukung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rgbClr val="FF0000"/>
                </a:solidFill>
                <a:latin typeface="Book Antiqua" pitchFamily="18" charset="0"/>
              </a:rPr>
              <a:t>pemakaian</a:t>
            </a:r>
            <a:r>
              <a:rPr lang="en-US" sz="2400" b="1" i="1" dirty="0" smtClean="0">
                <a:solidFill>
                  <a:srgbClr val="FF0000"/>
                </a:solidFill>
                <a:latin typeface="Book Antiqua" pitchFamily="18" charset="0"/>
              </a:rPr>
              <a:t> data </a:t>
            </a:r>
            <a:r>
              <a:rPr lang="en-US" sz="2400" b="1" i="1" dirty="0" err="1" smtClean="0">
                <a:solidFill>
                  <a:srgbClr val="FF0000"/>
                </a:solidFill>
                <a:latin typeface="Book Antiqua" pitchFamily="18" charset="0"/>
              </a:rPr>
              <a:t>bersam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(</a:t>
            </a:r>
            <a:r>
              <a:rPr lang="en-US" sz="2400" i="1" dirty="0" smtClean="0">
                <a:solidFill>
                  <a:schemeClr val="tx1"/>
                </a:solidFill>
                <a:latin typeface="Book Antiqua" pitchFamily="18" charset="0"/>
              </a:rPr>
              <a:t>data sharing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). </a:t>
            </a:r>
          </a:p>
          <a:p>
            <a:pPr algn="l" eaLnBrk="1" hangingPunct="1">
              <a:buFont typeface="Wingdings" pitchFamily="2" charset="2"/>
              <a:buChar char="q"/>
            </a:pP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Hal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in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yebab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ida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pa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lakukanny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pertukar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ntar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ring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jad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paks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harus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laku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pengeti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ulang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a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e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yang lain. </a:t>
            </a:r>
          </a:p>
          <a:p>
            <a:pPr algn="l" eaLnBrk="1" hangingPunct="1"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hingg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gatasiny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kenal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onsep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bar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sebu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b="1" u="sng" dirty="0" smtClean="0">
                <a:solidFill>
                  <a:schemeClr val="tx1"/>
                </a:solidFill>
                <a:latin typeface="Book Antiqua" pitchFamily="18" charset="0"/>
              </a:rPr>
              <a:t>basis dat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.</a:t>
            </a:r>
          </a:p>
          <a:p>
            <a:pPr algn="l" eaLnBrk="1" hangingPunct="1">
              <a:buFont typeface="Wingdings" pitchFamily="2" charset="2"/>
              <a:buChar char="q"/>
            </a:pPr>
            <a:endParaRPr lang="en-US" sz="2400" dirty="0" smtClean="0">
              <a:solidFill>
                <a:schemeClr val="tx1"/>
              </a:solidFill>
              <a:latin typeface="Book Antiqua" pitchFamily="18" charset="0"/>
            </a:endParaRP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Oval 7"/>
          <p:cNvSpPr>
            <a:spLocks noChangeArrowheads="1"/>
          </p:cNvSpPr>
          <p:nvPr/>
        </p:nvSpPr>
        <p:spPr bwMode="auto">
          <a:xfrm>
            <a:off x="3635375" y="5013325"/>
            <a:ext cx="936625" cy="10080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6148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put-Proses-Ouput</a:t>
            </a:r>
          </a:p>
        </p:txBody>
      </p:sp>
      <p:pic>
        <p:nvPicPr>
          <p:cNvPr id="6149" name="Picture 11" descr="job-vacancy-business-career-property%20(308)"/>
          <p:cNvPicPr>
            <a:picLocks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39750" y="3716338"/>
            <a:ext cx="1363663" cy="1023937"/>
          </a:xfrm>
          <a:noFill/>
        </p:spPr>
      </p:pic>
      <p:sp>
        <p:nvSpPr>
          <p:cNvPr id="6150" name="AutoShape 4" descr="Woven mat"/>
          <p:cNvSpPr>
            <a:spLocks noChangeArrowheads="1"/>
          </p:cNvSpPr>
          <p:nvPr/>
        </p:nvSpPr>
        <p:spPr bwMode="auto">
          <a:xfrm>
            <a:off x="3779838" y="5157788"/>
            <a:ext cx="288925" cy="431800"/>
          </a:xfrm>
          <a:prstGeom prst="flowChartMagneticDisk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AutoShape 5" descr="Denim"/>
          <p:cNvSpPr>
            <a:spLocks noChangeArrowheads="1"/>
          </p:cNvSpPr>
          <p:nvPr/>
        </p:nvSpPr>
        <p:spPr bwMode="auto">
          <a:xfrm>
            <a:off x="4067175" y="5157788"/>
            <a:ext cx="287338" cy="504825"/>
          </a:xfrm>
          <a:prstGeom prst="flowChartMagneticDisk">
            <a:avLst/>
          </a:prstGeom>
          <a:blipFill dpi="0" rotWithShape="1">
            <a:blip r:embed="rId4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2" name="AutoShape 6" descr="Medium wood"/>
          <p:cNvSpPr>
            <a:spLocks noChangeArrowheads="1"/>
          </p:cNvSpPr>
          <p:nvPr/>
        </p:nvSpPr>
        <p:spPr bwMode="auto">
          <a:xfrm>
            <a:off x="3851275" y="5373688"/>
            <a:ext cx="360363" cy="431800"/>
          </a:xfrm>
          <a:prstGeom prst="flowChartMagneticDisk">
            <a:avLst/>
          </a:prstGeom>
          <a:blipFill dpi="0" rotWithShape="1">
            <a:blip r:embed="rId5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AutoShape 9"/>
          <p:cNvSpPr>
            <a:spLocks noChangeArrowheads="1"/>
          </p:cNvSpPr>
          <p:nvPr/>
        </p:nvSpPr>
        <p:spPr bwMode="auto">
          <a:xfrm>
            <a:off x="1908175" y="4005263"/>
            <a:ext cx="1295400" cy="360362"/>
          </a:xfrm>
          <a:prstGeom prst="rightArrow">
            <a:avLst>
              <a:gd name="adj1" fmla="val 50000"/>
              <a:gd name="adj2" fmla="val 89868"/>
            </a:avLst>
          </a:prstGeom>
          <a:solidFill>
            <a:srgbClr val="39834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Input Data</a:t>
            </a:r>
          </a:p>
        </p:txBody>
      </p:sp>
      <p:sp>
        <p:nvSpPr>
          <p:cNvPr id="6154" name="AutoShape 10"/>
          <p:cNvSpPr>
            <a:spLocks noChangeArrowheads="1"/>
          </p:cNvSpPr>
          <p:nvPr/>
        </p:nvSpPr>
        <p:spPr bwMode="auto">
          <a:xfrm>
            <a:off x="971550" y="1989138"/>
            <a:ext cx="936625" cy="863600"/>
          </a:xfrm>
          <a:prstGeom prst="flowChartMultidocumen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rgbClr val="FFFF00"/>
                </a:solidFill>
              </a:rPr>
              <a:t>Data</a:t>
            </a:r>
          </a:p>
          <a:p>
            <a:pPr algn="ctr"/>
            <a:r>
              <a:rPr lang="en-US">
                <a:solidFill>
                  <a:srgbClr val="FFFF00"/>
                </a:solidFill>
              </a:rPr>
              <a:t>Formulir</a:t>
            </a:r>
          </a:p>
        </p:txBody>
      </p:sp>
      <p:sp>
        <p:nvSpPr>
          <p:cNvPr id="6155" name="Line 15"/>
          <p:cNvSpPr>
            <a:spLocks noChangeShapeType="1"/>
          </p:cNvSpPr>
          <p:nvPr/>
        </p:nvSpPr>
        <p:spPr bwMode="auto">
          <a:xfrm>
            <a:off x="1331913" y="2781300"/>
            <a:ext cx="0" cy="9350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56" name="Rectangle 18"/>
          <p:cNvSpPr>
            <a:spLocks noChangeArrowheads="1"/>
          </p:cNvSpPr>
          <p:nvPr/>
        </p:nvSpPr>
        <p:spPr bwMode="auto">
          <a:xfrm>
            <a:off x="3132138" y="3500438"/>
            <a:ext cx="1871662" cy="1223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roses</a:t>
            </a:r>
          </a:p>
        </p:txBody>
      </p:sp>
      <p:pic>
        <p:nvPicPr>
          <p:cNvPr id="6157" name="Picture 19" descr="cewex dan komputer"/>
          <p:cNvPicPr>
            <a:picLocks noChangeAspect="1" noChangeArrowheads="1"/>
          </p:cNvPicPr>
          <p:nvPr>
            <p:ph sz="half" idx="2"/>
          </p:nvPr>
        </p:nvPicPr>
        <p:blipFill>
          <a:blip r:embed="rId6"/>
          <a:srcRect/>
          <a:stretch>
            <a:fillRect/>
          </a:stretch>
        </p:blipFill>
        <p:spPr>
          <a:xfrm>
            <a:off x="6588125" y="3213100"/>
            <a:ext cx="1655763" cy="1655763"/>
          </a:xfrm>
          <a:noFill/>
        </p:spPr>
      </p:pic>
      <p:sp>
        <p:nvSpPr>
          <p:cNvPr id="6158" name="AutoShape 22"/>
          <p:cNvSpPr>
            <a:spLocks noChangeArrowheads="1"/>
          </p:cNvSpPr>
          <p:nvPr/>
        </p:nvSpPr>
        <p:spPr bwMode="auto">
          <a:xfrm>
            <a:off x="4932363" y="3860800"/>
            <a:ext cx="1441450" cy="503238"/>
          </a:xfrm>
          <a:custGeom>
            <a:avLst/>
            <a:gdLst>
              <a:gd name="T0" fmla="*/ 1081087 w 21600"/>
              <a:gd name="T1" fmla="*/ 0 h 21600"/>
              <a:gd name="T2" fmla="*/ 0 w 21600"/>
              <a:gd name="T3" fmla="*/ 251619 h 21600"/>
              <a:gd name="T4" fmla="*/ 1081087 w 21600"/>
              <a:gd name="T5" fmla="*/ 503238 h 21600"/>
              <a:gd name="T6" fmla="*/ 1441450 w 21600"/>
              <a:gd name="T7" fmla="*/ 25161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Informasi</a:t>
            </a:r>
          </a:p>
        </p:txBody>
      </p:sp>
      <p:sp>
        <p:nvSpPr>
          <p:cNvPr id="6159" name="WordArt 23"/>
          <p:cNvSpPr>
            <a:spLocks noChangeArrowheads="1" noChangeShapeType="1" noTextEdit="1"/>
          </p:cNvSpPr>
          <p:nvPr/>
        </p:nvSpPr>
        <p:spPr bwMode="auto">
          <a:xfrm>
            <a:off x="3779838" y="4941888"/>
            <a:ext cx="720725" cy="431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SBD</a:t>
            </a:r>
          </a:p>
        </p:txBody>
      </p:sp>
      <p:sp>
        <p:nvSpPr>
          <p:cNvPr id="6160" name="AutoShape 25"/>
          <p:cNvSpPr>
            <a:spLocks noChangeArrowheads="1"/>
          </p:cNvSpPr>
          <p:nvPr/>
        </p:nvSpPr>
        <p:spPr bwMode="auto">
          <a:xfrm>
            <a:off x="3419475" y="4724400"/>
            <a:ext cx="287338" cy="792163"/>
          </a:xfrm>
          <a:prstGeom prst="curvedRightArrow">
            <a:avLst>
              <a:gd name="adj1" fmla="val 55138"/>
              <a:gd name="adj2" fmla="val 110276"/>
              <a:gd name="adj3" fmla="val 33333"/>
            </a:avLst>
          </a:prstGeom>
          <a:solidFill>
            <a:srgbClr val="39834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AutoShape 26"/>
          <p:cNvSpPr>
            <a:spLocks noChangeArrowheads="1"/>
          </p:cNvSpPr>
          <p:nvPr/>
        </p:nvSpPr>
        <p:spPr bwMode="auto">
          <a:xfrm rot="-9910732">
            <a:off x="4500563" y="4724400"/>
            <a:ext cx="360362" cy="792163"/>
          </a:xfrm>
          <a:prstGeom prst="curvedRightArrow">
            <a:avLst>
              <a:gd name="adj1" fmla="val 43965"/>
              <a:gd name="adj2" fmla="val 87930"/>
              <a:gd name="adj3" fmla="val 33333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rbagai Definisi Basis Data</a:t>
            </a:r>
          </a:p>
        </p:txBody>
      </p:sp>
      <p:sp>
        <p:nvSpPr>
          <p:cNvPr id="64516" name="AutoShape 4"/>
          <p:cNvSpPr>
            <a:spLocks noChangeArrowheads="1"/>
          </p:cNvSpPr>
          <p:nvPr/>
        </p:nvSpPr>
        <p:spPr bwMode="auto">
          <a:xfrm>
            <a:off x="3203575" y="2708275"/>
            <a:ext cx="2305050" cy="3025775"/>
          </a:xfrm>
          <a:prstGeom prst="can">
            <a:avLst>
              <a:gd name="adj" fmla="val 32817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FFFF00"/>
                </a:solidFill>
              </a:rPr>
              <a:t>Definisi</a:t>
            </a:r>
          </a:p>
          <a:p>
            <a:pPr algn="ctr">
              <a:defRPr/>
            </a:pPr>
            <a:r>
              <a:rPr lang="en-US">
                <a:solidFill>
                  <a:srgbClr val="FFFF00"/>
                </a:solidFill>
              </a:rPr>
              <a:t>Basis Data</a:t>
            </a:r>
          </a:p>
        </p:txBody>
      </p:sp>
      <p:sp>
        <p:nvSpPr>
          <p:cNvPr id="7173" name="AutoShape 5"/>
          <p:cNvSpPr>
            <a:spLocks noChangeArrowheads="1"/>
          </p:cNvSpPr>
          <p:nvPr/>
        </p:nvSpPr>
        <p:spPr bwMode="auto">
          <a:xfrm>
            <a:off x="6011863" y="1628775"/>
            <a:ext cx="2663825" cy="1368425"/>
          </a:xfrm>
          <a:prstGeom prst="wedgeRectCallout">
            <a:avLst>
              <a:gd name="adj1" fmla="val -67403"/>
              <a:gd name="adj2" fmla="val 1006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600" b="1" i="1">
                <a:solidFill>
                  <a:srgbClr val="000099"/>
                </a:solidFill>
                <a:latin typeface="Cambria" pitchFamily="18" charset="0"/>
              </a:rPr>
              <a:t>Stephens dan Plew ;2000</a:t>
            </a:r>
          </a:p>
          <a:p>
            <a:pPr>
              <a:buFontTx/>
              <a:buChar char="-"/>
            </a:pPr>
            <a:r>
              <a:rPr lang="en-US" sz="1400" i="1">
                <a:latin typeface="Cambria" pitchFamily="18" charset="0"/>
              </a:rPr>
              <a:t>Menyimpan Informasi dan data</a:t>
            </a:r>
          </a:p>
          <a:p>
            <a:pPr>
              <a:buFontTx/>
              <a:buChar char="-"/>
            </a:pPr>
            <a:endParaRPr lang="en-US" sz="1400" i="1">
              <a:latin typeface="Cambria" pitchFamily="18" charset="0"/>
            </a:endParaRPr>
          </a:p>
          <a:p>
            <a:pPr algn="ctr">
              <a:buFontTx/>
              <a:buChar char="-"/>
            </a:pPr>
            <a:endParaRPr lang="en-US" sz="1400" i="1"/>
          </a:p>
        </p:txBody>
      </p:sp>
      <p:sp>
        <p:nvSpPr>
          <p:cNvPr id="7174" name="AutoShape 6"/>
          <p:cNvSpPr>
            <a:spLocks noChangeArrowheads="1"/>
          </p:cNvSpPr>
          <p:nvPr/>
        </p:nvSpPr>
        <p:spPr bwMode="auto">
          <a:xfrm>
            <a:off x="611188" y="1628775"/>
            <a:ext cx="2665412" cy="1152525"/>
          </a:xfrm>
          <a:prstGeom prst="wedgeRectCallout">
            <a:avLst>
              <a:gd name="adj1" fmla="val 46486"/>
              <a:gd name="adj2" fmla="val 1101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600" b="1">
                <a:solidFill>
                  <a:srgbClr val="398349"/>
                </a:solidFill>
                <a:latin typeface="Cambria" pitchFamily="18" charset="0"/>
              </a:rPr>
              <a:t>Silberschatz, dkk (2002),</a:t>
            </a:r>
          </a:p>
          <a:p>
            <a:r>
              <a:rPr lang="en-US" sz="1400">
                <a:latin typeface="Cambria" pitchFamily="18" charset="0"/>
              </a:rPr>
              <a:t>-Kumpulan data berupa Informasi</a:t>
            </a:r>
          </a:p>
        </p:txBody>
      </p:sp>
      <p:sp>
        <p:nvSpPr>
          <p:cNvPr id="7175" name="AutoShape 7"/>
          <p:cNvSpPr>
            <a:spLocks noChangeArrowheads="1"/>
          </p:cNvSpPr>
          <p:nvPr/>
        </p:nvSpPr>
        <p:spPr bwMode="auto">
          <a:xfrm>
            <a:off x="395288" y="3429000"/>
            <a:ext cx="2520950" cy="1223963"/>
          </a:xfrm>
          <a:prstGeom prst="wedgeRectCallout">
            <a:avLst>
              <a:gd name="adj1" fmla="val 61398"/>
              <a:gd name="adj2" fmla="val 4558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600" b="1">
                <a:solidFill>
                  <a:srgbClr val="CC0000"/>
                </a:solidFill>
                <a:latin typeface="Cambria" pitchFamily="18" charset="0"/>
              </a:rPr>
              <a:t>Mc Leod, dkk (2001),</a:t>
            </a:r>
          </a:p>
          <a:p>
            <a:r>
              <a:rPr lang="en-US" sz="1400">
                <a:latin typeface="Cambria" pitchFamily="18" charset="0"/>
              </a:rPr>
              <a:t>- kumpulan seluruh sumber daya berbasis komputer </a:t>
            </a:r>
          </a:p>
        </p:txBody>
      </p:sp>
      <p:sp>
        <p:nvSpPr>
          <p:cNvPr id="7176" name="AutoShape 8"/>
          <p:cNvSpPr>
            <a:spLocks noChangeArrowheads="1"/>
          </p:cNvSpPr>
          <p:nvPr/>
        </p:nvSpPr>
        <p:spPr bwMode="auto">
          <a:xfrm>
            <a:off x="6011863" y="3644900"/>
            <a:ext cx="2736850" cy="1223963"/>
          </a:xfrm>
          <a:prstGeom prst="wedgeRectCallout">
            <a:avLst>
              <a:gd name="adj1" fmla="val -67227"/>
              <a:gd name="adj2" fmla="val -2269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600" b="1">
                <a:latin typeface="Cambria" pitchFamily="18" charset="0"/>
              </a:rPr>
              <a:t>Ramakrishnan dan Gehrke (2003)</a:t>
            </a:r>
          </a:p>
          <a:p>
            <a:r>
              <a:rPr lang="en-US" sz="1400">
                <a:latin typeface="Cambria" pitchFamily="18" charset="0"/>
              </a:rPr>
              <a:t>-Kumpulan data yg mendiskripsikan aktivitas</a:t>
            </a:r>
            <a:r>
              <a:rPr lang="en-US"/>
              <a:t> 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1" name="Rectangle 9"/>
          <p:cNvSpPr>
            <a:spLocks noGrp="1" noChangeArrowheads="1"/>
          </p:cNvSpPr>
          <p:nvPr>
            <p:ph type="ctrTitle"/>
          </p:nvPr>
        </p:nvSpPr>
        <p:spPr>
          <a:xfrm>
            <a:off x="0" y="304785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asar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Basis Data</a:t>
            </a:r>
          </a:p>
        </p:txBody>
      </p:sp>
      <p:sp>
        <p:nvSpPr>
          <p:cNvPr id="9221" name="Rectangle 11"/>
          <p:cNvSpPr>
            <a:spLocks noGrp="1" noChangeArrowheads="1"/>
          </p:cNvSpPr>
          <p:nvPr>
            <p:ph type="subTitle" idx="1"/>
          </p:nvPr>
        </p:nvSpPr>
        <p:spPr>
          <a:xfrm>
            <a:off x="755650" y="2133600"/>
            <a:ext cx="7848600" cy="35052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Silberschatz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dkk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(2002)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mendefinisikan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basis data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sebagai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kumpulan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data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berisi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informasi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yang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sesuai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untuk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sebuah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erusahaan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.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</a:p>
          <a:p>
            <a:pPr algn="l" eaLnBrk="1" hangingPunct="1">
              <a:lnSpc>
                <a:spcPct val="90000"/>
              </a:lnSpc>
            </a:pPr>
            <a:endParaRPr lang="en-US" sz="2400" dirty="0" smtClean="0">
              <a:latin typeface="Book Antiqua" pitchFamily="18" charset="0"/>
            </a:endParaRPr>
          </a:p>
          <a:p>
            <a:pPr algn="l" eaLnBrk="1" hangingPunct="1">
              <a:lnSpc>
                <a:spcPct val="90000"/>
              </a:lnSpc>
            </a:pP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Menurut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Mc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Leod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dkk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(2001), 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basis data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adalah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kumpulan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seluruh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sumber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daya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berbasis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komputer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milik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organisasi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.</a:t>
            </a:r>
          </a:p>
        </p:txBody>
      </p:sp>
      <p:sp>
        <p:nvSpPr>
          <p:cNvPr id="9222" name="Rectangle 12"/>
          <p:cNvSpPr>
            <a:spLocks noChangeArrowheads="1"/>
          </p:cNvSpPr>
          <p:nvPr/>
        </p:nvSpPr>
        <p:spPr bwMode="auto">
          <a:xfrm>
            <a:off x="611188" y="1341438"/>
            <a:ext cx="64008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>
                <a:latin typeface="Book Antiqua" pitchFamily="18" charset="0"/>
              </a:rPr>
              <a:t>Apa itu Basis Data ?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2" name="Rectangle 8"/>
          <p:cNvSpPr>
            <a:spLocks noGrp="1" noChangeArrowheads="1"/>
          </p:cNvSpPr>
          <p:nvPr>
            <p:ph type="ctrTitle"/>
          </p:nvPr>
        </p:nvSpPr>
        <p:spPr>
          <a:xfrm>
            <a:off x="0" y="304785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asar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Basis Data</a:t>
            </a:r>
          </a:p>
        </p:txBody>
      </p:sp>
      <p:sp>
        <p:nvSpPr>
          <p:cNvPr id="10245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11188" y="1989138"/>
            <a:ext cx="8281987" cy="3649662"/>
          </a:xfrm>
        </p:spPr>
        <p:txBody>
          <a:bodyPr/>
          <a:lstStyle/>
          <a:p>
            <a:pPr algn="l" eaLnBrk="1" hangingPunct="1"/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Ramakrishn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d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Gehrke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(2003)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enyatak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basis data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sebagai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kumpul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data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umumnya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endiskripsik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aktivitas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satu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organisasi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atau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lebih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yang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berhubung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.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isalnya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basisdata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universitas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ungki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berisi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informasi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engenai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hal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berikut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:</a:t>
            </a:r>
          </a:p>
          <a:p>
            <a:pPr algn="l" eaLnBrk="1" hangingPunct="1"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Hubung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antar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entitas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seperti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registrasi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ahasiswa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dalam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atakuliah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fakultas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yang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engajark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atakuliah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d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pengguna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ruang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kuliah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pPr algn="l" eaLnBrk="1" hangingPunct="1"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Entitas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seperti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ahasiswa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fakultas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mata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kuliah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dan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ruang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kuliah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pPr algn="l" eaLnBrk="1" hangingPunct="1">
              <a:buFont typeface="Wingdings" pitchFamily="2" charset="2"/>
              <a:buNone/>
            </a:pPr>
            <a:endParaRPr lang="en-US" sz="2400" dirty="0" smtClean="0"/>
          </a:p>
        </p:txBody>
      </p:sp>
      <p:sp>
        <p:nvSpPr>
          <p:cNvPr id="10246" name="Rectangle 10"/>
          <p:cNvSpPr>
            <a:spLocks noChangeArrowheads="1"/>
          </p:cNvSpPr>
          <p:nvPr/>
        </p:nvSpPr>
        <p:spPr bwMode="auto">
          <a:xfrm>
            <a:off x="611188" y="1341438"/>
            <a:ext cx="64008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>
                <a:latin typeface="Book Antiqua" pitchFamily="18" charset="0"/>
              </a:rPr>
              <a:t>Apa itu Basis Data ?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Oval 28"/>
          <p:cNvSpPr>
            <a:spLocks noChangeArrowheads="1"/>
          </p:cNvSpPr>
          <p:nvPr/>
        </p:nvSpPr>
        <p:spPr bwMode="auto">
          <a:xfrm>
            <a:off x="1619250" y="1268413"/>
            <a:ext cx="5257800" cy="4681537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Freeform 12"/>
          <p:cNvSpPr>
            <a:spLocks/>
          </p:cNvSpPr>
          <p:nvPr/>
        </p:nvSpPr>
        <p:spPr bwMode="auto">
          <a:xfrm>
            <a:off x="2124075" y="2133600"/>
            <a:ext cx="3887788" cy="3024188"/>
          </a:xfrm>
          <a:custGeom>
            <a:avLst/>
            <a:gdLst>
              <a:gd name="T0" fmla="*/ 0 w 2631"/>
              <a:gd name="T1" fmla="*/ 952 h 1996"/>
              <a:gd name="T2" fmla="*/ 272 w 2631"/>
              <a:gd name="T3" fmla="*/ 0 h 1996"/>
              <a:gd name="T4" fmla="*/ 907 w 2631"/>
              <a:gd name="T5" fmla="*/ 0 h 1996"/>
              <a:gd name="T6" fmla="*/ 1769 w 2631"/>
              <a:gd name="T7" fmla="*/ 227 h 1996"/>
              <a:gd name="T8" fmla="*/ 2495 w 2631"/>
              <a:gd name="T9" fmla="*/ 680 h 1996"/>
              <a:gd name="T10" fmla="*/ 2631 w 2631"/>
              <a:gd name="T11" fmla="*/ 1361 h 1996"/>
              <a:gd name="T12" fmla="*/ 2540 w 2631"/>
              <a:gd name="T13" fmla="*/ 1950 h 1996"/>
              <a:gd name="T14" fmla="*/ 2313 w 2631"/>
              <a:gd name="T15" fmla="*/ 1996 h 1996"/>
              <a:gd name="T16" fmla="*/ 1814 w 2631"/>
              <a:gd name="T17" fmla="*/ 1950 h 1996"/>
              <a:gd name="T18" fmla="*/ 1497 w 2631"/>
              <a:gd name="T19" fmla="*/ 1769 h 1996"/>
              <a:gd name="T20" fmla="*/ 1225 w 2631"/>
              <a:gd name="T21" fmla="*/ 1950 h 1996"/>
              <a:gd name="T22" fmla="*/ 544 w 2631"/>
              <a:gd name="T23" fmla="*/ 1996 h 1996"/>
              <a:gd name="T24" fmla="*/ 227 w 2631"/>
              <a:gd name="T25" fmla="*/ 1769 h 1996"/>
              <a:gd name="T26" fmla="*/ 45 w 2631"/>
              <a:gd name="T27" fmla="*/ 1497 h 1996"/>
              <a:gd name="T28" fmla="*/ 45 w 2631"/>
              <a:gd name="T29" fmla="*/ 1134 h 1996"/>
              <a:gd name="T30" fmla="*/ 0 w 2631"/>
              <a:gd name="T31" fmla="*/ 952 h 199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631"/>
              <a:gd name="T49" fmla="*/ 0 h 1996"/>
              <a:gd name="T50" fmla="*/ 2631 w 2631"/>
              <a:gd name="T51" fmla="*/ 1996 h 199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631" h="1996">
                <a:moveTo>
                  <a:pt x="0" y="952"/>
                </a:moveTo>
                <a:lnTo>
                  <a:pt x="272" y="0"/>
                </a:lnTo>
                <a:lnTo>
                  <a:pt x="907" y="0"/>
                </a:lnTo>
                <a:lnTo>
                  <a:pt x="1769" y="227"/>
                </a:lnTo>
                <a:lnTo>
                  <a:pt x="2495" y="680"/>
                </a:lnTo>
                <a:lnTo>
                  <a:pt x="2631" y="1361"/>
                </a:lnTo>
                <a:lnTo>
                  <a:pt x="2540" y="1950"/>
                </a:lnTo>
                <a:lnTo>
                  <a:pt x="2313" y="1996"/>
                </a:lnTo>
                <a:lnTo>
                  <a:pt x="1814" y="1950"/>
                </a:lnTo>
                <a:lnTo>
                  <a:pt x="1497" y="1769"/>
                </a:lnTo>
                <a:lnTo>
                  <a:pt x="1225" y="1950"/>
                </a:lnTo>
                <a:lnTo>
                  <a:pt x="544" y="1996"/>
                </a:lnTo>
                <a:lnTo>
                  <a:pt x="227" y="1769"/>
                </a:lnTo>
                <a:lnTo>
                  <a:pt x="45" y="1497"/>
                </a:lnTo>
                <a:lnTo>
                  <a:pt x="45" y="1134"/>
                </a:lnTo>
                <a:lnTo>
                  <a:pt x="0" y="952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34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pa Itu Basis Data</a:t>
            </a:r>
          </a:p>
        </p:txBody>
      </p:sp>
      <p:pic>
        <p:nvPicPr>
          <p:cNvPr id="11270" name="Picture 17" descr="untitled 7"/>
          <p:cNvPicPr>
            <a:picLocks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28596" y="1285860"/>
            <a:ext cx="1187450" cy="1579563"/>
          </a:xfrm>
          <a:noFill/>
        </p:spPr>
      </p:pic>
      <p:sp>
        <p:nvSpPr>
          <p:cNvPr id="11271" name="AutoShape 4" descr="Green marble"/>
          <p:cNvSpPr>
            <a:spLocks noChangeArrowheads="1"/>
          </p:cNvSpPr>
          <p:nvPr/>
        </p:nvSpPr>
        <p:spPr bwMode="auto">
          <a:xfrm>
            <a:off x="2484438" y="2420938"/>
            <a:ext cx="792162" cy="1079500"/>
          </a:xfrm>
          <a:prstGeom prst="flowChartMagneticDisk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file1</a:t>
            </a:r>
          </a:p>
        </p:txBody>
      </p:sp>
      <p:sp>
        <p:nvSpPr>
          <p:cNvPr id="11272" name="AutoShape 5" descr="Granite"/>
          <p:cNvSpPr>
            <a:spLocks noChangeArrowheads="1"/>
          </p:cNvSpPr>
          <p:nvPr/>
        </p:nvSpPr>
        <p:spPr bwMode="auto">
          <a:xfrm>
            <a:off x="3995738" y="2852738"/>
            <a:ext cx="792162" cy="1079500"/>
          </a:xfrm>
          <a:prstGeom prst="flowChartMagneticDisk">
            <a:avLst/>
          </a:prstGeom>
          <a:blipFill dpi="0" rotWithShape="1">
            <a:blip r:embed="rId4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file2</a:t>
            </a:r>
          </a:p>
        </p:txBody>
      </p:sp>
      <p:sp>
        <p:nvSpPr>
          <p:cNvPr id="11273" name="AutoShape 6" descr="Woven mat"/>
          <p:cNvSpPr>
            <a:spLocks noChangeArrowheads="1"/>
          </p:cNvSpPr>
          <p:nvPr/>
        </p:nvSpPr>
        <p:spPr bwMode="auto">
          <a:xfrm>
            <a:off x="5003800" y="3933825"/>
            <a:ext cx="792163" cy="1079500"/>
          </a:xfrm>
          <a:prstGeom prst="flowChartMagneticDisk">
            <a:avLst/>
          </a:prstGeom>
          <a:blipFill dpi="0" rotWithShape="1">
            <a:blip r:embed="rId5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file3</a:t>
            </a:r>
          </a:p>
        </p:txBody>
      </p:sp>
      <p:sp>
        <p:nvSpPr>
          <p:cNvPr id="11274" name="AutoShape 7" descr="Pink tissue paper"/>
          <p:cNvSpPr>
            <a:spLocks noChangeArrowheads="1"/>
          </p:cNvSpPr>
          <p:nvPr/>
        </p:nvSpPr>
        <p:spPr bwMode="auto">
          <a:xfrm>
            <a:off x="2339975" y="3716338"/>
            <a:ext cx="792163" cy="1079500"/>
          </a:xfrm>
          <a:prstGeom prst="flowChartMagneticDisk">
            <a:avLst/>
          </a:prstGeom>
          <a:blipFill dpi="0" rotWithShape="1">
            <a:blip r:embed="rId6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file4</a:t>
            </a:r>
          </a:p>
        </p:txBody>
      </p:sp>
      <p:cxnSp>
        <p:nvCxnSpPr>
          <p:cNvPr id="11275" name="AutoShape 9"/>
          <p:cNvCxnSpPr>
            <a:cxnSpLocks noChangeShapeType="1"/>
            <a:stCxn id="11274" idx="4"/>
            <a:endCxn id="11272" idx="3"/>
          </p:cNvCxnSpPr>
          <p:nvPr/>
        </p:nvCxnSpPr>
        <p:spPr bwMode="auto">
          <a:xfrm flipV="1">
            <a:off x="3132138" y="3932238"/>
            <a:ext cx="1260475" cy="32385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11276" name="AutoShape 10"/>
          <p:cNvCxnSpPr>
            <a:cxnSpLocks noChangeShapeType="1"/>
          </p:cNvCxnSpPr>
          <p:nvPr/>
        </p:nvCxnSpPr>
        <p:spPr bwMode="auto">
          <a:xfrm>
            <a:off x="3276600" y="2997200"/>
            <a:ext cx="719138" cy="431800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11277" name="AutoShape 11"/>
          <p:cNvCxnSpPr>
            <a:cxnSpLocks noChangeShapeType="1"/>
            <a:stCxn id="11272" idx="4"/>
            <a:endCxn id="11273" idx="1"/>
          </p:cNvCxnSpPr>
          <p:nvPr/>
        </p:nvCxnSpPr>
        <p:spPr bwMode="auto">
          <a:xfrm>
            <a:off x="4787900" y="3392488"/>
            <a:ext cx="612775" cy="54133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11278" name="AutoShape 19"/>
          <p:cNvSpPr>
            <a:spLocks noChangeArrowheads="1"/>
          </p:cNvSpPr>
          <p:nvPr/>
        </p:nvSpPr>
        <p:spPr bwMode="auto">
          <a:xfrm rot="1606169">
            <a:off x="1337521" y="2356807"/>
            <a:ext cx="879605" cy="431800"/>
          </a:xfrm>
          <a:prstGeom prst="leftRightArrow">
            <a:avLst>
              <a:gd name="adj1" fmla="val 50000"/>
              <a:gd name="adj2" fmla="val 66765"/>
            </a:avLst>
          </a:prstGeom>
          <a:solidFill>
            <a:srgbClr val="39834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9" name="WordArt 21"/>
          <p:cNvSpPr>
            <a:spLocks noChangeArrowheads="1" noChangeShapeType="1" noTextEdit="1"/>
          </p:cNvSpPr>
          <p:nvPr/>
        </p:nvSpPr>
        <p:spPr bwMode="auto">
          <a:xfrm rot="5400000">
            <a:off x="1403350" y="3284538"/>
            <a:ext cx="936625" cy="215900"/>
          </a:xfrm>
          <a:prstGeom prst="rect">
            <a:avLst/>
          </a:prstGeom>
        </p:spPr>
        <p:txBody>
          <a:bodyPr vert="wordArtVert"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auto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/>
              </a:rPr>
              <a:t>MODUL</a:t>
            </a:r>
          </a:p>
        </p:txBody>
      </p:sp>
      <p:sp>
        <p:nvSpPr>
          <p:cNvPr id="11280" name="WordArt 27"/>
          <p:cNvSpPr>
            <a:spLocks noChangeArrowheads="1" noChangeShapeType="1" noTextEdit="1"/>
          </p:cNvSpPr>
          <p:nvPr/>
        </p:nvSpPr>
        <p:spPr bwMode="auto">
          <a:xfrm>
            <a:off x="428596" y="3071810"/>
            <a:ext cx="1008062" cy="2873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End User</a:t>
            </a:r>
          </a:p>
        </p:txBody>
      </p:sp>
      <p:sp>
        <p:nvSpPr>
          <p:cNvPr id="11281" name="WordArt 29"/>
          <p:cNvSpPr>
            <a:spLocks noChangeArrowheads="1" noChangeShapeType="1" noTextEdit="1"/>
          </p:cNvSpPr>
          <p:nvPr/>
        </p:nvSpPr>
        <p:spPr bwMode="auto">
          <a:xfrm>
            <a:off x="3132138" y="4365625"/>
            <a:ext cx="2016125" cy="2889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Sistem Basis Data</a:t>
            </a:r>
          </a:p>
        </p:txBody>
      </p:sp>
      <p:pic>
        <p:nvPicPr>
          <p:cNvPr id="11282" name="Picture 30" descr="untitled8"/>
          <p:cNvPicPr>
            <a:picLocks noChangeAspect="1" noChangeArrowheads="1"/>
          </p:cNvPicPr>
          <p:nvPr>
            <p:ph sz="half" idx="2"/>
          </p:nvPr>
        </p:nvPicPr>
        <p:blipFill>
          <a:blip r:embed="rId7"/>
          <a:srcRect/>
          <a:stretch>
            <a:fillRect/>
          </a:stretch>
        </p:blipFill>
        <p:spPr>
          <a:xfrm>
            <a:off x="7858148" y="1857364"/>
            <a:ext cx="885825" cy="1038225"/>
          </a:xfrm>
          <a:noFill/>
        </p:spPr>
      </p:pic>
      <p:sp>
        <p:nvSpPr>
          <p:cNvPr id="11283" name="AutoShape 32"/>
          <p:cNvSpPr>
            <a:spLocks noChangeArrowheads="1"/>
          </p:cNvSpPr>
          <p:nvPr/>
        </p:nvSpPr>
        <p:spPr bwMode="auto">
          <a:xfrm>
            <a:off x="5724525" y="2924175"/>
            <a:ext cx="2952750" cy="1296988"/>
          </a:xfrm>
          <a:custGeom>
            <a:avLst/>
            <a:gdLst>
              <a:gd name="T0" fmla="*/ 2149902 w 21600"/>
              <a:gd name="T1" fmla="*/ 0 h 21600"/>
              <a:gd name="T2" fmla="*/ 1347056 w 21600"/>
              <a:gd name="T3" fmla="*/ 373064 h 21600"/>
              <a:gd name="T4" fmla="*/ 849326 w 21600"/>
              <a:gd name="T5" fmla="*/ 591691 h 21600"/>
              <a:gd name="T6" fmla="*/ 0 w 21600"/>
              <a:gd name="T7" fmla="*/ 944339 h 21600"/>
              <a:gd name="T8" fmla="*/ 849326 w 21600"/>
              <a:gd name="T9" fmla="*/ 1296988 h 21600"/>
              <a:gd name="T10" fmla="*/ 1562497 w 21600"/>
              <a:gd name="T11" fmla="*/ 999582 h 21600"/>
              <a:gd name="T12" fmla="*/ 2275668 w 21600"/>
              <a:gd name="T13" fmla="*/ 686323 h 21600"/>
              <a:gd name="T14" fmla="*/ 2952750 w 21600"/>
              <a:gd name="T15" fmla="*/ 373064 h 21600"/>
              <a:gd name="T16" fmla="*/ 17694720 60000 65536"/>
              <a:gd name="T17" fmla="*/ 11796480 60000 65536"/>
              <a:gd name="T18" fmla="*/ 17694720 60000 65536"/>
              <a:gd name="T19" fmla="*/ 11796480 60000 65536"/>
              <a:gd name="T20" fmla="*/ 5898240 60000 65536"/>
              <a:gd name="T21" fmla="*/ 5898240 60000 65536"/>
              <a:gd name="T22" fmla="*/ 0 60000 65536"/>
              <a:gd name="T23" fmla="*/ 0 60000 65536"/>
              <a:gd name="T24" fmla="*/ 973 w 21600"/>
              <a:gd name="T25" fmla="*/ 14807 h 21600"/>
              <a:gd name="T26" fmla="*/ 16647 w 21600"/>
              <a:gd name="T27" fmla="*/ 1664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15727" y="0"/>
                </a:moveTo>
                <a:lnTo>
                  <a:pt x="9854" y="6213"/>
                </a:lnTo>
                <a:lnTo>
                  <a:pt x="14807" y="6213"/>
                </a:lnTo>
                <a:lnTo>
                  <a:pt x="14807" y="14807"/>
                </a:lnTo>
                <a:lnTo>
                  <a:pt x="6213" y="14807"/>
                </a:lnTo>
                <a:lnTo>
                  <a:pt x="6213" y="9854"/>
                </a:lnTo>
                <a:lnTo>
                  <a:pt x="0" y="15727"/>
                </a:lnTo>
                <a:lnTo>
                  <a:pt x="6213" y="21600"/>
                </a:lnTo>
                <a:lnTo>
                  <a:pt x="6213" y="16647"/>
                </a:lnTo>
                <a:lnTo>
                  <a:pt x="16647" y="16647"/>
                </a:lnTo>
                <a:lnTo>
                  <a:pt x="16647" y="6213"/>
                </a:lnTo>
                <a:lnTo>
                  <a:pt x="21600" y="6213"/>
                </a:lnTo>
                <a:close/>
              </a:path>
            </a:pathLst>
          </a:cu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4" name="WordArt 33"/>
          <p:cNvSpPr>
            <a:spLocks noChangeArrowheads="1" noChangeShapeType="1" noTextEdit="1"/>
          </p:cNvSpPr>
          <p:nvPr/>
        </p:nvSpPr>
        <p:spPr bwMode="auto">
          <a:xfrm>
            <a:off x="6786577" y="1341438"/>
            <a:ext cx="2106597" cy="3984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Database Administrator</a:t>
            </a:r>
          </a:p>
        </p:txBody>
      </p:sp>
      <p:sp>
        <p:nvSpPr>
          <p:cNvPr id="11285" name="WordArt 34"/>
          <p:cNvSpPr>
            <a:spLocks noChangeArrowheads="1" noChangeShapeType="1" noTextEdit="1"/>
          </p:cNvSpPr>
          <p:nvPr/>
        </p:nvSpPr>
        <p:spPr bwMode="auto">
          <a:xfrm rot="5400000">
            <a:off x="5652294" y="3501231"/>
            <a:ext cx="1295400" cy="287338"/>
          </a:xfrm>
          <a:prstGeom prst="rect">
            <a:avLst/>
          </a:prstGeom>
        </p:spPr>
        <p:txBody>
          <a:bodyPr vert="wordArtVert"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fontAlgn="auto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/>
              </a:rPr>
              <a:t>QUERY</a:t>
            </a: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68" decel="100000"/>
                                        <p:tgtEl>
                                          <p:spTgt spid="563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68" decel="100000"/>
                                        <p:tgtEl>
                                          <p:spTgt spid="5633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68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68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68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68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68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base System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14400" y="1981200"/>
            <a:ext cx="7086600" cy="3733800"/>
            <a:chOff x="2758" y="1912"/>
            <a:chExt cx="7740" cy="4244"/>
          </a:xfrm>
        </p:grpSpPr>
        <p:sp>
          <p:nvSpPr>
            <p:cNvPr id="50181" name="Rectangle 5"/>
            <p:cNvSpPr>
              <a:spLocks noChangeArrowheads="1"/>
            </p:cNvSpPr>
            <p:nvPr/>
          </p:nvSpPr>
          <p:spPr bwMode="auto">
            <a:xfrm>
              <a:off x="4581" y="1912"/>
              <a:ext cx="4140" cy="41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/>
                <a:t>Database Management Sistem(DBMS)</a:t>
              </a:r>
            </a:p>
            <a:p>
              <a:endParaRPr lang="en-US"/>
            </a:p>
          </p:txBody>
        </p:sp>
        <p:sp>
          <p:nvSpPr>
            <p:cNvPr id="50182" name="AutoShape 6"/>
            <p:cNvSpPr>
              <a:spLocks noChangeArrowheads="1"/>
            </p:cNvSpPr>
            <p:nvPr/>
          </p:nvSpPr>
          <p:spPr bwMode="auto">
            <a:xfrm>
              <a:off x="5098" y="2196"/>
              <a:ext cx="3060" cy="3600"/>
            </a:xfrm>
            <a:prstGeom prst="can">
              <a:avLst>
                <a:gd name="adj" fmla="val 29412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3" name="Rectangle 7"/>
            <p:cNvSpPr>
              <a:spLocks noChangeArrowheads="1"/>
            </p:cNvSpPr>
            <p:nvPr/>
          </p:nvSpPr>
          <p:spPr bwMode="auto">
            <a:xfrm>
              <a:off x="6898" y="3276"/>
              <a:ext cx="90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4" name="Rectangle 8"/>
            <p:cNvSpPr>
              <a:spLocks noChangeArrowheads="1"/>
            </p:cNvSpPr>
            <p:nvPr/>
          </p:nvSpPr>
          <p:spPr bwMode="auto">
            <a:xfrm>
              <a:off x="5638" y="4176"/>
              <a:ext cx="540" cy="10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5" name="Rectangle 9"/>
            <p:cNvSpPr>
              <a:spLocks noChangeArrowheads="1"/>
            </p:cNvSpPr>
            <p:nvPr/>
          </p:nvSpPr>
          <p:spPr bwMode="auto">
            <a:xfrm>
              <a:off x="6538" y="3636"/>
              <a:ext cx="540" cy="19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6" name="Rectangle 10"/>
            <p:cNvSpPr>
              <a:spLocks noChangeArrowheads="1"/>
            </p:cNvSpPr>
            <p:nvPr/>
          </p:nvSpPr>
          <p:spPr bwMode="auto">
            <a:xfrm>
              <a:off x="5998" y="4716"/>
              <a:ext cx="144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7" name="Rectangle 11"/>
            <p:cNvSpPr>
              <a:spLocks noChangeArrowheads="1"/>
            </p:cNvSpPr>
            <p:nvPr/>
          </p:nvSpPr>
          <p:spPr bwMode="auto">
            <a:xfrm>
              <a:off x="5638" y="3276"/>
              <a:ext cx="108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8" name="Rectangle 12"/>
            <p:cNvSpPr>
              <a:spLocks noChangeArrowheads="1"/>
            </p:cNvSpPr>
            <p:nvPr/>
          </p:nvSpPr>
          <p:spPr bwMode="auto">
            <a:xfrm>
              <a:off x="2938" y="3276"/>
              <a:ext cx="90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9" name="Rectangle 13"/>
            <p:cNvSpPr>
              <a:spLocks noChangeArrowheads="1"/>
            </p:cNvSpPr>
            <p:nvPr/>
          </p:nvSpPr>
          <p:spPr bwMode="auto">
            <a:xfrm>
              <a:off x="2938" y="3996"/>
              <a:ext cx="90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2938" y="4716"/>
              <a:ext cx="90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1" name="Text Box 15"/>
            <p:cNvSpPr txBox="1">
              <a:spLocks noChangeArrowheads="1"/>
            </p:cNvSpPr>
            <p:nvPr/>
          </p:nvSpPr>
          <p:spPr bwMode="auto">
            <a:xfrm>
              <a:off x="2758" y="5436"/>
              <a:ext cx="1260" cy="7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/>
                <a:t>Application</a:t>
              </a:r>
            </a:p>
            <a:p>
              <a:pPr algn="ctr"/>
              <a:r>
                <a:rPr lang="en-US" sz="1200"/>
                <a:t>Programs</a:t>
              </a:r>
              <a:endParaRPr lang="en-US"/>
            </a:p>
          </p:txBody>
        </p:sp>
        <p:sp>
          <p:nvSpPr>
            <p:cNvPr id="50192" name="Rectangle 16"/>
            <p:cNvSpPr>
              <a:spLocks noChangeArrowheads="1"/>
            </p:cNvSpPr>
            <p:nvPr/>
          </p:nvSpPr>
          <p:spPr bwMode="auto">
            <a:xfrm>
              <a:off x="6898" y="5016"/>
              <a:ext cx="900" cy="4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3" name="Rectangle 17"/>
            <p:cNvSpPr>
              <a:spLocks noChangeArrowheads="1"/>
            </p:cNvSpPr>
            <p:nvPr/>
          </p:nvSpPr>
          <p:spPr bwMode="auto">
            <a:xfrm>
              <a:off x="7258" y="4116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>
              <a:off x="4018" y="3636"/>
              <a:ext cx="14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 flipV="1">
              <a:off x="4018" y="3996"/>
              <a:ext cx="216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6" name="Line 20"/>
            <p:cNvSpPr>
              <a:spLocks noChangeShapeType="1"/>
            </p:cNvSpPr>
            <p:nvPr/>
          </p:nvSpPr>
          <p:spPr bwMode="auto">
            <a:xfrm flipV="1">
              <a:off x="4018" y="4716"/>
              <a:ext cx="144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7" name="computr2"/>
            <p:cNvSpPr>
              <a:spLocks noEditPoints="1" noChangeArrowheads="1"/>
            </p:cNvSpPr>
            <p:nvPr/>
          </p:nvSpPr>
          <p:spPr bwMode="auto">
            <a:xfrm>
              <a:off x="9418" y="2295"/>
              <a:ext cx="900" cy="720"/>
            </a:xfrm>
            <a:custGeom>
              <a:avLst/>
              <a:gdLst>
                <a:gd name="T0" fmla="*/ 10800 w 21600"/>
                <a:gd name="T1" fmla="*/ 0 h 21600"/>
                <a:gd name="T2" fmla="*/ 10800 w 21600"/>
                <a:gd name="T3" fmla="*/ 21600 h 21600"/>
                <a:gd name="T4" fmla="*/ 17326 w 21600"/>
                <a:gd name="T5" fmla="*/ 0 h 21600"/>
                <a:gd name="T6" fmla="*/ 4274 w 21600"/>
                <a:gd name="T7" fmla="*/ 0 h 21600"/>
                <a:gd name="T8" fmla="*/ 4274 w 21600"/>
                <a:gd name="T9" fmla="*/ 11631 h 21600"/>
                <a:gd name="T10" fmla="*/ 17326 w 21600"/>
                <a:gd name="T11" fmla="*/ 11631 h 21600"/>
                <a:gd name="T12" fmla="*/ 4274 w 21600"/>
                <a:gd name="T13" fmla="*/ 5816 h 21600"/>
                <a:gd name="T14" fmla="*/ 17326 w 21600"/>
                <a:gd name="T15" fmla="*/ 5816 h 21600"/>
                <a:gd name="T16" fmla="*/ 18828 w 21600"/>
                <a:gd name="T17" fmla="*/ 15785 h 21600"/>
                <a:gd name="T18" fmla="*/ 2772 w 21600"/>
                <a:gd name="T19" fmla="*/ 15785 h 21600"/>
                <a:gd name="T20" fmla="*/ 6194 w 21600"/>
                <a:gd name="T21" fmla="*/ 1913 h 21600"/>
                <a:gd name="T22" fmla="*/ 15565 w 21600"/>
                <a:gd name="T23" fmla="*/ 974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21022" y="20295"/>
                  </a:moveTo>
                  <a:lnTo>
                    <a:pt x="18828" y="18396"/>
                  </a:lnTo>
                  <a:lnTo>
                    <a:pt x="18828" y="13174"/>
                  </a:lnTo>
                  <a:lnTo>
                    <a:pt x="15478" y="13174"/>
                  </a:lnTo>
                  <a:lnTo>
                    <a:pt x="15478" y="11631"/>
                  </a:lnTo>
                  <a:lnTo>
                    <a:pt x="17326" y="11631"/>
                  </a:lnTo>
                  <a:lnTo>
                    <a:pt x="17326" y="11156"/>
                  </a:lnTo>
                  <a:lnTo>
                    <a:pt x="17326" y="0"/>
                  </a:lnTo>
                  <a:lnTo>
                    <a:pt x="10858" y="0"/>
                  </a:lnTo>
                  <a:lnTo>
                    <a:pt x="4274" y="0"/>
                  </a:lnTo>
                  <a:lnTo>
                    <a:pt x="4274" y="11037"/>
                  </a:lnTo>
                  <a:lnTo>
                    <a:pt x="4274" y="11631"/>
                  </a:lnTo>
                  <a:lnTo>
                    <a:pt x="6122" y="11631"/>
                  </a:lnTo>
                  <a:lnTo>
                    <a:pt x="6122" y="13174"/>
                  </a:lnTo>
                  <a:lnTo>
                    <a:pt x="2772" y="13174"/>
                  </a:lnTo>
                  <a:lnTo>
                    <a:pt x="2772" y="18514"/>
                  </a:lnTo>
                  <a:lnTo>
                    <a:pt x="693" y="20295"/>
                  </a:lnTo>
                  <a:lnTo>
                    <a:pt x="462" y="20413"/>
                  </a:lnTo>
                  <a:lnTo>
                    <a:pt x="231" y="20651"/>
                  </a:lnTo>
                  <a:lnTo>
                    <a:pt x="116" y="20888"/>
                  </a:lnTo>
                  <a:lnTo>
                    <a:pt x="0" y="21125"/>
                  </a:lnTo>
                  <a:lnTo>
                    <a:pt x="0" y="21244"/>
                  </a:lnTo>
                  <a:lnTo>
                    <a:pt x="116" y="21363"/>
                  </a:lnTo>
                  <a:lnTo>
                    <a:pt x="116" y="21481"/>
                  </a:lnTo>
                  <a:lnTo>
                    <a:pt x="231" y="21481"/>
                  </a:lnTo>
                  <a:lnTo>
                    <a:pt x="347" y="21600"/>
                  </a:lnTo>
                  <a:lnTo>
                    <a:pt x="578" y="21600"/>
                  </a:lnTo>
                  <a:lnTo>
                    <a:pt x="693" y="21600"/>
                  </a:lnTo>
                  <a:lnTo>
                    <a:pt x="10858" y="21600"/>
                  </a:lnTo>
                  <a:lnTo>
                    <a:pt x="20907" y="21600"/>
                  </a:lnTo>
                  <a:lnTo>
                    <a:pt x="21138" y="21600"/>
                  </a:lnTo>
                  <a:lnTo>
                    <a:pt x="21253" y="21600"/>
                  </a:lnTo>
                  <a:lnTo>
                    <a:pt x="21369" y="21481"/>
                  </a:lnTo>
                  <a:lnTo>
                    <a:pt x="21484" y="21481"/>
                  </a:lnTo>
                  <a:lnTo>
                    <a:pt x="21600" y="21363"/>
                  </a:lnTo>
                  <a:lnTo>
                    <a:pt x="21600" y="21244"/>
                  </a:lnTo>
                  <a:lnTo>
                    <a:pt x="21600" y="21125"/>
                  </a:lnTo>
                  <a:lnTo>
                    <a:pt x="21484" y="20888"/>
                  </a:lnTo>
                  <a:lnTo>
                    <a:pt x="21369" y="20651"/>
                  </a:lnTo>
                  <a:lnTo>
                    <a:pt x="21253" y="20413"/>
                  </a:lnTo>
                  <a:lnTo>
                    <a:pt x="21022" y="20295"/>
                  </a:lnTo>
                  <a:close/>
                </a:path>
                <a:path w="21600" h="21600" extrusionOk="0">
                  <a:moveTo>
                    <a:pt x="18019" y="18514"/>
                  </a:moveTo>
                  <a:lnTo>
                    <a:pt x="17326" y="17921"/>
                  </a:lnTo>
                  <a:lnTo>
                    <a:pt x="4389" y="17921"/>
                  </a:lnTo>
                  <a:lnTo>
                    <a:pt x="3696" y="18514"/>
                  </a:lnTo>
                  <a:lnTo>
                    <a:pt x="18019" y="18514"/>
                  </a:lnTo>
                  <a:close/>
                </a:path>
                <a:path w="21600" h="21600" extrusionOk="0">
                  <a:moveTo>
                    <a:pt x="19174" y="19701"/>
                  </a:moveTo>
                  <a:lnTo>
                    <a:pt x="18481" y="19108"/>
                  </a:lnTo>
                  <a:lnTo>
                    <a:pt x="3119" y="19108"/>
                  </a:lnTo>
                  <a:lnTo>
                    <a:pt x="2426" y="19701"/>
                  </a:lnTo>
                  <a:lnTo>
                    <a:pt x="19174" y="19701"/>
                  </a:lnTo>
                  <a:close/>
                </a:path>
                <a:path w="21600" h="21600" extrusionOk="0">
                  <a:moveTo>
                    <a:pt x="20560" y="20769"/>
                  </a:moveTo>
                  <a:lnTo>
                    <a:pt x="19867" y="20176"/>
                  </a:lnTo>
                  <a:lnTo>
                    <a:pt x="1848" y="20176"/>
                  </a:lnTo>
                  <a:lnTo>
                    <a:pt x="1155" y="20769"/>
                  </a:lnTo>
                  <a:lnTo>
                    <a:pt x="20560" y="20769"/>
                  </a:lnTo>
                  <a:close/>
                </a:path>
                <a:path w="21600" h="21600" extrusionOk="0">
                  <a:moveTo>
                    <a:pt x="18828" y="18396"/>
                  </a:moveTo>
                  <a:lnTo>
                    <a:pt x="17442" y="17209"/>
                  </a:lnTo>
                  <a:lnTo>
                    <a:pt x="4158" y="17209"/>
                  </a:lnTo>
                  <a:lnTo>
                    <a:pt x="2772" y="18514"/>
                  </a:lnTo>
                  <a:moveTo>
                    <a:pt x="13168" y="14123"/>
                  </a:moveTo>
                  <a:lnTo>
                    <a:pt x="13168" y="14716"/>
                  </a:lnTo>
                  <a:lnTo>
                    <a:pt x="17788" y="14716"/>
                  </a:lnTo>
                  <a:lnTo>
                    <a:pt x="17788" y="14123"/>
                  </a:lnTo>
                  <a:lnTo>
                    <a:pt x="13168" y="14123"/>
                  </a:lnTo>
                  <a:close/>
                </a:path>
                <a:path w="21600" h="21600" extrusionOk="0">
                  <a:moveTo>
                    <a:pt x="6122" y="1899"/>
                  </a:moveTo>
                  <a:lnTo>
                    <a:pt x="6122" y="9732"/>
                  </a:lnTo>
                  <a:lnTo>
                    <a:pt x="15478" y="9732"/>
                  </a:lnTo>
                  <a:lnTo>
                    <a:pt x="15478" y="1899"/>
                  </a:lnTo>
                  <a:lnTo>
                    <a:pt x="6122" y="1899"/>
                  </a:lnTo>
                  <a:moveTo>
                    <a:pt x="6122" y="11631"/>
                  </a:moveTo>
                  <a:lnTo>
                    <a:pt x="15478" y="11631"/>
                  </a:lnTo>
                  <a:lnTo>
                    <a:pt x="15478" y="13174"/>
                  </a:lnTo>
                  <a:lnTo>
                    <a:pt x="6122" y="13174"/>
                  </a:lnTo>
                  <a:lnTo>
                    <a:pt x="6122" y="11631"/>
                  </a:lnTo>
                  <a:close/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8" name="computr2"/>
            <p:cNvSpPr>
              <a:spLocks noEditPoints="1" noChangeArrowheads="1"/>
            </p:cNvSpPr>
            <p:nvPr/>
          </p:nvSpPr>
          <p:spPr bwMode="auto">
            <a:xfrm>
              <a:off x="9418" y="2736"/>
              <a:ext cx="900" cy="720"/>
            </a:xfrm>
            <a:custGeom>
              <a:avLst/>
              <a:gdLst>
                <a:gd name="T0" fmla="*/ 10800 w 21600"/>
                <a:gd name="T1" fmla="*/ 0 h 21600"/>
                <a:gd name="T2" fmla="*/ 10800 w 21600"/>
                <a:gd name="T3" fmla="*/ 21600 h 21600"/>
                <a:gd name="T4" fmla="*/ 17326 w 21600"/>
                <a:gd name="T5" fmla="*/ 0 h 21600"/>
                <a:gd name="T6" fmla="*/ 4274 w 21600"/>
                <a:gd name="T7" fmla="*/ 0 h 21600"/>
                <a:gd name="T8" fmla="*/ 4274 w 21600"/>
                <a:gd name="T9" fmla="*/ 11631 h 21600"/>
                <a:gd name="T10" fmla="*/ 17326 w 21600"/>
                <a:gd name="T11" fmla="*/ 11631 h 21600"/>
                <a:gd name="T12" fmla="*/ 4274 w 21600"/>
                <a:gd name="T13" fmla="*/ 5816 h 21600"/>
                <a:gd name="T14" fmla="*/ 17326 w 21600"/>
                <a:gd name="T15" fmla="*/ 5816 h 21600"/>
                <a:gd name="T16" fmla="*/ 18828 w 21600"/>
                <a:gd name="T17" fmla="*/ 15785 h 21600"/>
                <a:gd name="T18" fmla="*/ 2772 w 21600"/>
                <a:gd name="T19" fmla="*/ 15785 h 21600"/>
                <a:gd name="T20" fmla="*/ 6194 w 21600"/>
                <a:gd name="T21" fmla="*/ 1913 h 21600"/>
                <a:gd name="T22" fmla="*/ 15565 w 21600"/>
                <a:gd name="T23" fmla="*/ 974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21022" y="20295"/>
                  </a:moveTo>
                  <a:lnTo>
                    <a:pt x="18828" y="18396"/>
                  </a:lnTo>
                  <a:lnTo>
                    <a:pt x="18828" y="13174"/>
                  </a:lnTo>
                  <a:lnTo>
                    <a:pt x="15478" y="13174"/>
                  </a:lnTo>
                  <a:lnTo>
                    <a:pt x="15478" y="11631"/>
                  </a:lnTo>
                  <a:lnTo>
                    <a:pt x="17326" y="11631"/>
                  </a:lnTo>
                  <a:lnTo>
                    <a:pt x="17326" y="11156"/>
                  </a:lnTo>
                  <a:lnTo>
                    <a:pt x="17326" y="0"/>
                  </a:lnTo>
                  <a:lnTo>
                    <a:pt x="10858" y="0"/>
                  </a:lnTo>
                  <a:lnTo>
                    <a:pt x="4274" y="0"/>
                  </a:lnTo>
                  <a:lnTo>
                    <a:pt x="4274" y="11037"/>
                  </a:lnTo>
                  <a:lnTo>
                    <a:pt x="4274" y="11631"/>
                  </a:lnTo>
                  <a:lnTo>
                    <a:pt x="6122" y="11631"/>
                  </a:lnTo>
                  <a:lnTo>
                    <a:pt x="6122" y="13174"/>
                  </a:lnTo>
                  <a:lnTo>
                    <a:pt x="2772" y="13174"/>
                  </a:lnTo>
                  <a:lnTo>
                    <a:pt x="2772" y="18514"/>
                  </a:lnTo>
                  <a:lnTo>
                    <a:pt x="693" y="20295"/>
                  </a:lnTo>
                  <a:lnTo>
                    <a:pt x="462" y="20413"/>
                  </a:lnTo>
                  <a:lnTo>
                    <a:pt x="231" y="20651"/>
                  </a:lnTo>
                  <a:lnTo>
                    <a:pt x="116" y="20888"/>
                  </a:lnTo>
                  <a:lnTo>
                    <a:pt x="0" y="21125"/>
                  </a:lnTo>
                  <a:lnTo>
                    <a:pt x="0" y="21244"/>
                  </a:lnTo>
                  <a:lnTo>
                    <a:pt x="116" y="21363"/>
                  </a:lnTo>
                  <a:lnTo>
                    <a:pt x="116" y="21481"/>
                  </a:lnTo>
                  <a:lnTo>
                    <a:pt x="231" y="21481"/>
                  </a:lnTo>
                  <a:lnTo>
                    <a:pt x="347" y="21600"/>
                  </a:lnTo>
                  <a:lnTo>
                    <a:pt x="578" y="21600"/>
                  </a:lnTo>
                  <a:lnTo>
                    <a:pt x="693" y="21600"/>
                  </a:lnTo>
                  <a:lnTo>
                    <a:pt x="10858" y="21600"/>
                  </a:lnTo>
                  <a:lnTo>
                    <a:pt x="20907" y="21600"/>
                  </a:lnTo>
                  <a:lnTo>
                    <a:pt x="21138" y="21600"/>
                  </a:lnTo>
                  <a:lnTo>
                    <a:pt x="21253" y="21600"/>
                  </a:lnTo>
                  <a:lnTo>
                    <a:pt x="21369" y="21481"/>
                  </a:lnTo>
                  <a:lnTo>
                    <a:pt x="21484" y="21481"/>
                  </a:lnTo>
                  <a:lnTo>
                    <a:pt x="21600" y="21363"/>
                  </a:lnTo>
                  <a:lnTo>
                    <a:pt x="21600" y="21244"/>
                  </a:lnTo>
                  <a:lnTo>
                    <a:pt x="21600" y="21125"/>
                  </a:lnTo>
                  <a:lnTo>
                    <a:pt x="21484" y="20888"/>
                  </a:lnTo>
                  <a:lnTo>
                    <a:pt x="21369" y="20651"/>
                  </a:lnTo>
                  <a:lnTo>
                    <a:pt x="21253" y="20413"/>
                  </a:lnTo>
                  <a:lnTo>
                    <a:pt x="21022" y="20295"/>
                  </a:lnTo>
                  <a:close/>
                </a:path>
                <a:path w="21600" h="21600" extrusionOk="0">
                  <a:moveTo>
                    <a:pt x="18019" y="18514"/>
                  </a:moveTo>
                  <a:lnTo>
                    <a:pt x="17326" y="17921"/>
                  </a:lnTo>
                  <a:lnTo>
                    <a:pt x="4389" y="17921"/>
                  </a:lnTo>
                  <a:lnTo>
                    <a:pt x="3696" y="18514"/>
                  </a:lnTo>
                  <a:lnTo>
                    <a:pt x="18019" y="18514"/>
                  </a:lnTo>
                  <a:close/>
                </a:path>
                <a:path w="21600" h="21600" extrusionOk="0">
                  <a:moveTo>
                    <a:pt x="19174" y="19701"/>
                  </a:moveTo>
                  <a:lnTo>
                    <a:pt x="18481" y="19108"/>
                  </a:lnTo>
                  <a:lnTo>
                    <a:pt x="3119" y="19108"/>
                  </a:lnTo>
                  <a:lnTo>
                    <a:pt x="2426" y="19701"/>
                  </a:lnTo>
                  <a:lnTo>
                    <a:pt x="19174" y="19701"/>
                  </a:lnTo>
                  <a:close/>
                </a:path>
                <a:path w="21600" h="21600" extrusionOk="0">
                  <a:moveTo>
                    <a:pt x="20560" y="20769"/>
                  </a:moveTo>
                  <a:lnTo>
                    <a:pt x="19867" y="20176"/>
                  </a:lnTo>
                  <a:lnTo>
                    <a:pt x="1848" y="20176"/>
                  </a:lnTo>
                  <a:lnTo>
                    <a:pt x="1155" y="20769"/>
                  </a:lnTo>
                  <a:lnTo>
                    <a:pt x="20560" y="20769"/>
                  </a:lnTo>
                  <a:close/>
                </a:path>
                <a:path w="21600" h="21600" extrusionOk="0">
                  <a:moveTo>
                    <a:pt x="18828" y="18396"/>
                  </a:moveTo>
                  <a:lnTo>
                    <a:pt x="17442" y="17209"/>
                  </a:lnTo>
                  <a:lnTo>
                    <a:pt x="4158" y="17209"/>
                  </a:lnTo>
                  <a:lnTo>
                    <a:pt x="2772" y="18514"/>
                  </a:lnTo>
                  <a:moveTo>
                    <a:pt x="13168" y="14123"/>
                  </a:moveTo>
                  <a:lnTo>
                    <a:pt x="13168" y="14716"/>
                  </a:lnTo>
                  <a:lnTo>
                    <a:pt x="17788" y="14716"/>
                  </a:lnTo>
                  <a:lnTo>
                    <a:pt x="17788" y="14123"/>
                  </a:lnTo>
                  <a:lnTo>
                    <a:pt x="13168" y="14123"/>
                  </a:lnTo>
                  <a:close/>
                </a:path>
                <a:path w="21600" h="21600" extrusionOk="0">
                  <a:moveTo>
                    <a:pt x="6122" y="1899"/>
                  </a:moveTo>
                  <a:lnTo>
                    <a:pt x="6122" y="9732"/>
                  </a:lnTo>
                  <a:lnTo>
                    <a:pt x="15478" y="9732"/>
                  </a:lnTo>
                  <a:lnTo>
                    <a:pt x="15478" y="1899"/>
                  </a:lnTo>
                  <a:lnTo>
                    <a:pt x="6122" y="1899"/>
                  </a:lnTo>
                  <a:moveTo>
                    <a:pt x="6122" y="11631"/>
                  </a:moveTo>
                  <a:lnTo>
                    <a:pt x="15478" y="11631"/>
                  </a:lnTo>
                  <a:lnTo>
                    <a:pt x="15478" y="13174"/>
                  </a:lnTo>
                  <a:lnTo>
                    <a:pt x="6122" y="13174"/>
                  </a:lnTo>
                  <a:lnTo>
                    <a:pt x="6122" y="11631"/>
                  </a:lnTo>
                  <a:close/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9" name="computr2"/>
            <p:cNvSpPr>
              <a:spLocks noEditPoints="1" noChangeArrowheads="1"/>
            </p:cNvSpPr>
            <p:nvPr/>
          </p:nvSpPr>
          <p:spPr bwMode="auto">
            <a:xfrm>
              <a:off x="9418" y="3636"/>
              <a:ext cx="900" cy="720"/>
            </a:xfrm>
            <a:custGeom>
              <a:avLst/>
              <a:gdLst>
                <a:gd name="T0" fmla="*/ 10800 w 21600"/>
                <a:gd name="T1" fmla="*/ 0 h 21600"/>
                <a:gd name="T2" fmla="*/ 10800 w 21600"/>
                <a:gd name="T3" fmla="*/ 21600 h 21600"/>
                <a:gd name="T4" fmla="*/ 17326 w 21600"/>
                <a:gd name="T5" fmla="*/ 0 h 21600"/>
                <a:gd name="T6" fmla="*/ 4274 w 21600"/>
                <a:gd name="T7" fmla="*/ 0 h 21600"/>
                <a:gd name="T8" fmla="*/ 4274 w 21600"/>
                <a:gd name="T9" fmla="*/ 11631 h 21600"/>
                <a:gd name="T10" fmla="*/ 17326 w 21600"/>
                <a:gd name="T11" fmla="*/ 11631 h 21600"/>
                <a:gd name="T12" fmla="*/ 4274 w 21600"/>
                <a:gd name="T13" fmla="*/ 5816 h 21600"/>
                <a:gd name="T14" fmla="*/ 17326 w 21600"/>
                <a:gd name="T15" fmla="*/ 5816 h 21600"/>
                <a:gd name="T16" fmla="*/ 18828 w 21600"/>
                <a:gd name="T17" fmla="*/ 15785 h 21600"/>
                <a:gd name="T18" fmla="*/ 2772 w 21600"/>
                <a:gd name="T19" fmla="*/ 15785 h 21600"/>
                <a:gd name="T20" fmla="*/ 6194 w 21600"/>
                <a:gd name="T21" fmla="*/ 1913 h 21600"/>
                <a:gd name="T22" fmla="*/ 15565 w 21600"/>
                <a:gd name="T23" fmla="*/ 974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21022" y="20295"/>
                  </a:moveTo>
                  <a:lnTo>
                    <a:pt x="18828" y="18396"/>
                  </a:lnTo>
                  <a:lnTo>
                    <a:pt x="18828" y="13174"/>
                  </a:lnTo>
                  <a:lnTo>
                    <a:pt x="15478" y="13174"/>
                  </a:lnTo>
                  <a:lnTo>
                    <a:pt x="15478" y="11631"/>
                  </a:lnTo>
                  <a:lnTo>
                    <a:pt x="17326" y="11631"/>
                  </a:lnTo>
                  <a:lnTo>
                    <a:pt x="17326" y="11156"/>
                  </a:lnTo>
                  <a:lnTo>
                    <a:pt x="17326" y="0"/>
                  </a:lnTo>
                  <a:lnTo>
                    <a:pt x="10858" y="0"/>
                  </a:lnTo>
                  <a:lnTo>
                    <a:pt x="4274" y="0"/>
                  </a:lnTo>
                  <a:lnTo>
                    <a:pt x="4274" y="11037"/>
                  </a:lnTo>
                  <a:lnTo>
                    <a:pt x="4274" y="11631"/>
                  </a:lnTo>
                  <a:lnTo>
                    <a:pt x="6122" y="11631"/>
                  </a:lnTo>
                  <a:lnTo>
                    <a:pt x="6122" y="13174"/>
                  </a:lnTo>
                  <a:lnTo>
                    <a:pt x="2772" y="13174"/>
                  </a:lnTo>
                  <a:lnTo>
                    <a:pt x="2772" y="18514"/>
                  </a:lnTo>
                  <a:lnTo>
                    <a:pt x="693" y="20295"/>
                  </a:lnTo>
                  <a:lnTo>
                    <a:pt x="462" y="20413"/>
                  </a:lnTo>
                  <a:lnTo>
                    <a:pt x="231" y="20651"/>
                  </a:lnTo>
                  <a:lnTo>
                    <a:pt x="116" y="20888"/>
                  </a:lnTo>
                  <a:lnTo>
                    <a:pt x="0" y="21125"/>
                  </a:lnTo>
                  <a:lnTo>
                    <a:pt x="0" y="21244"/>
                  </a:lnTo>
                  <a:lnTo>
                    <a:pt x="116" y="21363"/>
                  </a:lnTo>
                  <a:lnTo>
                    <a:pt x="116" y="21481"/>
                  </a:lnTo>
                  <a:lnTo>
                    <a:pt x="231" y="21481"/>
                  </a:lnTo>
                  <a:lnTo>
                    <a:pt x="347" y="21600"/>
                  </a:lnTo>
                  <a:lnTo>
                    <a:pt x="578" y="21600"/>
                  </a:lnTo>
                  <a:lnTo>
                    <a:pt x="693" y="21600"/>
                  </a:lnTo>
                  <a:lnTo>
                    <a:pt x="10858" y="21600"/>
                  </a:lnTo>
                  <a:lnTo>
                    <a:pt x="20907" y="21600"/>
                  </a:lnTo>
                  <a:lnTo>
                    <a:pt x="21138" y="21600"/>
                  </a:lnTo>
                  <a:lnTo>
                    <a:pt x="21253" y="21600"/>
                  </a:lnTo>
                  <a:lnTo>
                    <a:pt x="21369" y="21481"/>
                  </a:lnTo>
                  <a:lnTo>
                    <a:pt x="21484" y="21481"/>
                  </a:lnTo>
                  <a:lnTo>
                    <a:pt x="21600" y="21363"/>
                  </a:lnTo>
                  <a:lnTo>
                    <a:pt x="21600" y="21244"/>
                  </a:lnTo>
                  <a:lnTo>
                    <a:pt x="21600" y="21125"/>
                  </a:lnTo>
                  <a:lnTo>
                    <a:pt x="21484" y="20888"/>
                  </a:lnTo>
                  <a:lnTo>
                    <a:pt x="21369" y="20651"/>
                  </a:lnTo>
                  <a:lnTo>
                    <a:pt x="21253" y="20413"/>
                  </a:lnTo>
                  <a:lnTo>
                    <a:pt x="21022" y="20295"/>
                  </a:lnTo>
                  <a:close/>
                </a:path>
                <a:path w="21600" h="21600" extrusionOk="0">
                  <a:moveTo>
                    <a:pt x="18019" y="18514"/>
                  </a:moveTo>
                  <a:lnTo>
                    <a:pt x="17326" y="17921"/>
                  </a:lnTo>
                  <a:lnTo>
                    <a:pt x="4389" y="17921"/>
                  </a:lnTo>
                  <a:lnTo>
                    <a:pt x="3696" y="18514"/>
                  </a:lnTo>
                  <a:lnTo>
                    <a:pt x="18019" y="18514"/>
                  </a:lnTo>
                  <a:close/>
                </a:path>
                <a:path w="21600" h="21600" extrusionOk="0">
                  <a:moveTo>
                    <a:pt x="19174" y="19701"/>
                  </a:moveTo>
                  <a:lnTo>
                    <a:pt x="18481" y="19108"/>
                  </a:lnTo>
                  <a:lnTo>
                    <a:pt x="3119" y="19108"/>
                  </a:lnTo>
                  <a:lnTo>
                    <a:pt x="2426" y="19701"/>
                  </a:lnTo>
                  <a:lnTo>
                    <a:pt x="19174" y="19701"/>
                  </a:lnTo>
                  <a:close/>
                </a:path>
                <a:path w="21600" h="21600" extrusionOk="0">
                  <a:moveTo>
                    <a:pt x="20560" y="20769"/>
                  </a:moveTo>
                  <a:lnTo>
                    <a:pt x="19867" y="20176"/>
                  </a:lnTo>
                  <a:lnTo>
                    <a:pt x="1848" y="20176"/>
                  </a:lnTo>
                  <a:lnTo>
                    <a:pt x="1155" y="20769"/>
                  </a:lnTo>
                  <a:lnTo>
                    <a:pt x="20560" y="20769"/>
                  </a:lnTo>
                  <a:close/>
                </a:path>
                <a:path w="21600" h="21600" extrusionOk="0">
                  <a:moveTo>
                    <a:pt x="18828" y="18396"/>
                  </a:moveTo>
                  <a:lnTo>
                    <a:pt x="17442" y="17209"/>
                  </a:lnTo>
                  <a:lnTo>
                    <a:pt x="4158" y="17209"/>
                  </a:lnTo>
                  <a:lnTo>
                    <a:pt x="2772" y="18514"/>
                  </a:lnTo>
                  <a:moveTo>
                    <a:pt x="13168" y="14123"/>
                  </a:moveTo>
                  <a:lnTo>
                    <a:pt x="13168" y="14716"/>
                  </a:lnTo>
                  <a:lnTo>
                    <a:pt x="17788" y="14716"/>
                  </a:lnTo>
                  <a:lnTo>
                    <a:pt x="17788" y="14123"/>
                  </a:lnTo>
                  <a:lnTo>
                    <a:pt x="13168" y="14123"/>
                  </a:lnTo>
                  <a:close/>
                </a:path>
                <a:path w="21600" h="21600" extrusionOk="0">
                  <a:moveTo>
                    <a:pt x="6122" y="1899"/>
                  </a:moveTo>
                  <a:lnTo>
                    <a:pt x="6122" y="9732"/>
                  </a:lnTo>
                  <a:lnTo>
                    <a:pt x="15478" y="9732"/>
                  </a:lnTo>
                  <a:lnTo>
                    <a:pt x="15478" y="1899"/>
                  </a:lnTo>
                  <a:lnTo>
                    <a:pt x="6122" y="1899"/>
                  </a:lnTo>
                  <a:moveTo>
                    <a:pt x="6122" y="11631"/>
                  </a:moveTo>
                  <a:lnTo>
                    <a:pt x="15478" y="11631"/>
                  </a:lnTo>
                  <a:lnTo>
                    <a:pt x="15478" y="13174"/>
                  </a:lnTo>
                  <a:lnTo>
                    <a:pt x="6122" y="13174"/>
                  </a:lnTo>
                  <a:lnTo>
                    <a:pt x="6122" y="11631"/>
                  </a:lnTo>
                  <a:close/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00" name="computr2"/>
            <p:cNvSpPr>
              <a:spLocks noEditPoints="1" noChangeArrowheads="1"/>
            </p:cNvSpPr>
            <p:nvPr/>
          </p:nvSpPr>
          <p:spPr bwMode="auto">
            <a:xfrm>
              <a:off x="9418" y="4536"/>
              <a:ext cx="900" cy="720"/>
            </a:xfrm>
            <a:custGeom>
              <a:avLst/>
              <a:gdLst>
                <a:gd name="T0" fmla="*/ 10800 w 21600"/>
                <a:gd name="T1" fmla="*/ 0 h 21600"/>
                <a:gd name="T2" fmla="*/ 10800 w 21600"/>
                <a:gd name="T3" fmla="*/ 21600 h 21600"/>
                <a:gd name="T4" fmla="*/ 17326 w 21600"/>
                <a:gd name="T5" fmla="*/ 0 h 21600"/>
                <a:gd name="T6" fmla="*/ 4274 w 21600"/>
                <a:gd name="T7" fmla="*/ 0 h 21600"/>
                <a:gd name="T8" fmla="*/ 4274 w 21600"/>
                <a:gd name="T9" fmla="*/ 11631 h 21600"/>
                <a:gd name="T10" fmla="*/ 17326 w 21600"/>
                <a:gd name="T11" fmla="*/ 11631 h 21600"/>
                <a:gd name="T12" fmla="*/ 4274 w 21600"/>
                <a:gd name="T13" fmla="*/ 5816 h 21600"/>
                <a:gd name="T14" fmla="*/ 17326 w 21600"/>
                <a:gd name="T15" fmla="*/ 5816 h 21600"/>
                <a:gd name="T16" fmla="*/ 18828 w 21600"/>
                <a:gd name="T17" fmla="*/ 15785 h 21600"/>
                <a:gd name="T18" fmla="*/ 2772 w 21600"/>
                <a:gd name="T19" fmla="*/ 15785 h 21600"/>
                <a:gd name="T20" fmla="*/ 6194 w 21600"/>
                <a:gd name="T21" fmla="*/ 1913 h 21600"/>
                <a:gd name="T22" fmla="*/ 15565 w 21600"/>
                <a:gd name="T23" fmla="*/ 974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21022" y="20295"/>
                  </a:moveTo>
                  <a:lnTo>
                    <a:pt x="18828" y="18396"/>
                  </a:lnTo>
                  <a:lnTo>
                    <a:pt x="18828" y="13174"/>
                  </a:lnTo>
                  <a:lnTo>
                    <a:pt x="15478" y="13174"/>
                  </a:lnTo>
                  <a:lnTo>
                    <a:pt x="15478" y="11631"/>
                  </a:lnTo>
                  <a:lnTo>
                    <a:pt x="17326" y="11631"/>
                  </a:lnTo>
                  <a:lnTo>
                    <a:pt x="17326" y="11156"/>
                  </a:lnTo>
                  <a:lnTo>
                    <a:pt x="17326" y="0"/>
                  </a:lnTo>
                  <a:lnTo>
                    <a:pt x="10858" y="0"/>
                  </a:lnTo>
                  <a:lnTo>
                    <a:pt x="4274" y="0"/>
                  </a:lnTo>
                  <a:lnTo>
                    <a:pt x="4274" y="11037"/>
                  </a:lnTo>
                  <a:lnTo>
                    <a:pt x="4274" y="11631"/>
                  </a:lnTo>
                  <a:lnTo>
                    <a:pt x="6122" y="11631"/>
                  </a:lnTo>
                  <a:lnTo>
                    <a:pt x="6122" y="13174"/>
                  </a:lnTo>
                  <a:lnTo>
                    <a:pt x="2772" y="13174"/>
                  </a:lnTo>
                  <a:lnTo>
                    <a:pt x="2772" y="18514"/>
                  </a:lnTo>
                  <a:lnTo>
                    <a:pt x="693" y="20295"/>
                  </a:lnTo>
                  <a:lnTo>
                    <a:pt x="462" y="20413"/>
                  </a:lnTo>
                  <a:lnTo>
                    <a:pt x="231" y="20651"/>
                  </a:lnTo>
                  <a:lnTo>
                    <a:pt x="116" y="20888"/>
                  </a:lnTo>
                  <a:lnTo>
                    <a:pt x="0" y="21125"/>
                  </a:lnTo>
                  <a:lnTo>
                    <a:pt x="0" y="21244"/>
                  </a:lnTo>
                  <a:lnTo>
                    <a:pt x="116" y="21363"/>
                  </a:lnTo>
                  <a:lnTo>
                    <a:pt x="116" y="21481"/>
                  </a:lnTo>
                  <a:lnTo>
                    <a:pt x="231" y="21481"/>
                  </a:lnTo>
                  <a:lnTo>
                    <a:pt x="347" y="21600"/>
                  </a:lnTo>
                  <a:lnTo>
                    <a:pt x="578" y="21600"/>
                  </a:lnTo>
                  <a:lnTo>
                    <a:pt x="693" y="21600"/>
                  </a:lnTo>
                  <a:lnTo>
                    <a:pt x="10858" y="21600"/>
                  </a:lnTo>
                  <a:lnTo>
                    <a:pt x="20907" y="21600"/>
                  </a:lnTo>
                  <a:lnTo>
                    <a:pt x="21138" y="21600"/>
                  </a:lnTo>
                  <a:lnTo>
                    <a:pt x="21253" y="21600"/>
                  </a:lnTo>
                  <a:lnTo>
                    <a:pt x="21369" y="21481"/>
                  </a:lnTo>
                  <a:lnTo>
                    <a:pt x="21484" y="21481"/>
                  </a:lnTo>
                  <a:lnTo>
                    <a:pt x="21600" y="21363"/>
                  </a:lnTo>
                  <a:lnTo>
                    <a:pt x="21600" y="21244"/>
                  </a:lnTo>
                  <a:lnTo>
                    <a:pt x="21600" y="21125"/>
                  </a:lnTo>
                  <a:lnTo>
                    <a:pt x="21484" y="20888"/>
                  </a:lnTo>
                  <a:lnTo>
                    <a:pt x="21369" y="20651"/>
                  </a:lnTo>
                  <a:lnTo>
                    <a:pt x="21253" y="20413"/>
                  </a:lnTo>
                  <a:lnTo>
                    <a:pt x="21022" y="20295"/>
                  </a:lnTo>
                  <a:close/>
                </a:path>
                <a:path w="21600" h="21600" extrusionOk="0">
                  <a:moveTo>
                    <a:pt x="18019" y="18514"/>
                  </a:moveTo>
                  <a:lnTo>
                    <a:pt x="17326" y="17921"/>
                  </a:lnTo>
                  <a:lnTo>
                    <a:pt x="4389" y="17921"/>
                  </a:lnTo>
                  <a:lnTo>
                    <a:pt x="3696" y="18514"/>
                  </a:lnTo>
                  <a:lnTo>
                    <a:pt x="18019" y="18514"/>
                  </a:lnTo>
                  <a:close/>
                </a:path>
                <a:path w="21600" h="21600" extrusionOk="0">
                  <a:moveTo>
                    <a:pt x="19174" y="19701"/>
                  </a:moveTo>
                  <a:lnTo>
                    <a:pt x="18481" y="19108"/>
                  </a:lnTo>
                  <a:lnTo>
                    <a:pt x="3119" y="19108"/>
                  </a:lnTo>
                  <a:lnTo>
                    <a:pt x="2426" y="19701"/>
                  </a:lnTo>
                  <a:lnTo>
                    <a:pt x="19174" y="19701"/>
                  </a:lnTo>
                  <a:close/>
                </a:path>
                <a:path w="21600" h="21600" extrusionOk="0">
                  <a:moveTo>
                    <a:pt x="20560" y="20769"/>
                  </a:moveTo>
                  <a:lnTo>
                    <a:pt x="19867" y="20176"/>
                  </a:lnTo>
                  <a:lnTo>
                    <a:pt x="1848" y="20176"/>
                  </a:lnTo>
                  <a:lnTo>
                    <a:pt x="1155" y="20769"/>
                  </a:lnTo>
                  <a:lnTo>
                    <a:pt x="20560" y="20769"/>
                  </a:lnTo>
                  <a:close/>
                </a:path>
                <a:path w="21600" h="21600" extrusionOk="0">
                  <a:moveTo>
                    <a:pt x="18828" y="18396"/>
                  </a:moveTo>
                  <a:lnTo>
                    <a:pt x="17442" y="17209"/>
                  </a:lnTo>
                  <a:lnTo>
                    <a:pt x="4158" y="17209"/>
                  </a:lnTo>
                  <a:lnTo>
                    <a:pt x="2772" y="18514"/>
                  </a:lnTo>
                  <a:moveTo>
                    <a:pt x="13168" y="14123"/>
                  </a:moveTo>
                  <a:lnTo>
                    <a:pt x="13168" y="14716"/>
                  </a:lnTo>
                  <a:lnTo>
                    <a:pt x="17788" y="14716"/>
                  </a:lnTo>
                  <a:lnTo>
                    <a:pt x="17788" y="14123"/>
                  </a:lnTo>
                  <a:lnTo>
                    <a:pt x="13168" y="14123"/>
                  </a:lnTo>
                  <a:close/>
                </a:path>
                <a:path w="21600" h="21600" extrusionOk="0">
                  <a:moveTo>
                    <a:pt x="6122" y="1899"/>
                  </a:moveTo>
                  <a:lnTo>
                    <a:pt x="6122" y="9732"/>
                  </a:lnTo>
                  <a:lnTo>
                    <a:pt x="15478" y="9732"/>
                  </a:lnTo>
                  <a:lnTo>
                    <a:pt x="15478" y="1899"/>
                  </a:lnTo>
                  <a:lnTo>
                    <a:pt x="6122" y="1899"/>
                  </a:lnTo>
                  <a:moveTo>
                    <a:pt x="6122" y="11631"/>
                  </a:moveTo>
                  <a:lnTo>
                    <a:pt x="15478" y="11631"/>
                  </a:lnTo>
                  <a:lnTo>
                    <a:pt x="15478" y="13174"/>
                  </a:lnTo>
                  <a:lnTo>
                    <a:pt x="6122" y="13174"/>
                  </a:lnTo>
                  <a:lnTo>
                    <a:pt x="6122" y="11631"/>
                  </a:lnTo>
                  <a:close/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01" name="Text Box 25"/>
            <p:cNvSpPr txBox="1">
              <a:spLocks noChangeArrowheads="1"/>
            </p:cNvSpPr>
            <p:nvPr/>
          </p:nvSpPr>
          <p:spPr bwMode="auto">
            <a:xfrm>
              <a:off x="9058" y="5436"/>
              <a:ext cx="1440" cy="5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/>
                <a:t>End Users</a:t>
              </a:r>
              <a:endParaRPr lang="en-US"/>
            </a:p>
          </p:txBody>
        </p:sp>
        <p:sp>
          <p:nvSpPr>
            <p:cNvPr id="50202" name="Line 26"/>
            <p:cNvSpPr>
              <a:spLocks noChangeShapeType="1"/>
            </p:cNvSpPr>
            <p:nvPr/>
          </p:nvSpPr>
          <p:spPr bwMode="auto">
            <a:xfrm flipH="1">
              <a:off x="7978" y="2135"/>
              <a:ext cx="126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03" name="Line 27"/>
            <p:cNvSpPr>
              <a:spLocks noChangeShapeType="1"/>
            </p:cNvSpPr>
            <p:nvPr/>
          </p:nvSpPr>
          <p:spPr bwMode="auto">
            <a:xfrm flipH="1">
              <a:off x="7978" y="3215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04" name="Line 28"/>
            <p:cNvSpPr>
              <a:spLocks noChangeShapeType="1"/>
            </p:cNvSpPr>
            <p:nvPr/>
          </p:nvSpPr>
          <p:spPr bwMode="auto">
            <a:xfrm flipH="1">
              <a:off x="7618" y="4296"/>
              <a:ext cx="162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05" name="Line 29"/>
            <p:cNvSpPr>
              <a:spLocks noChangeShapeType="1"/>
            </p:cNvSpPr>
            <p:nvPr/>
          </p:nvSpPr>
          <p:spPr bwMode="auto">
            <a:xfrm flipH="1">
              <a:off x="7978" y="4836"/>
              <a:ext cx="126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206" name="Rectangle 30"/>
          <p:cNvSpPr>
            <a:spLocks noChangeArrowheads="1"/>
          </p:cNvSpPr>
          <p:nvPr/>
        </p:nvSpPr>
        <p:spPr bwMode="auto">
          <a:xfrm>
            <a:off x="3886200" y="2514600"/>
            <a:ext cx="1162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en-US"/>
              <a:t>Datab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8313" y="1412875"/>
            <a:ext cx="8280400" cy="4464050"/>
          </a:xfrm>
        </p:spPr>
        <p:txBody>
          <a:bodyPr/>
          <a:lstStyle/>
          <a:p>
            <a:pPr eaLnBrk="1" hangingPunct="1"/>
            <a:r>
              <a:rPr lang="en-US" b="1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Book Antiqua" pitchFamily="18" charset="0"/>
              </a:rPr>
              <a:t>Pentingnya</a:t>
            </a:r>
            <a:r>
              <a:rPr 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ook Antiqua" pitchFamily="18" charset="0"/>
              </a:rPr>
              <a:t> Data </a:t>
            </a:r>
            <a:r>
              <a:rPr lang="en-US" b="1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Book Antiqua" pitchFamily="18" charset="0"/>
              </a:rPr>
              <a:t>dalam</a:t>
            </a:r>
            <a:r>
              <a:rPr 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ook Antiqua" pitchFamily="18" charset="0"/>
              </a:rPr>
              <a:t> </a:t>
            </a:r>
            <a:r>
              <a:rPr lang="en-US" b="1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Book Antiqua" pitchFamily="18" charset="0"/>
              </a:rPr>
              <a:t>Sistem</a:t>
            </a:r>
            <a:r>
              <a:rPr 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ook Antiqua" pitchFamily="18" charset="0"/>
              </a:rPr>
              <a:t> </a:t>
            </a:r>
            <a:r>
              <a:rPr lang="en-US" b="1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Book Antiqua" pitchFamily="18" charset="0"/>
              </a:rPr>
              <a:t>Informas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ook Antiqua" pitchFamily="18" charset="0"/>
              </a:rPr>
              <a:t> 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33347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asar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Basis Data</a:t>
            </a:r>
          </a:p>
        </p:txBody>
      </p:sp>
      <p:sp>
        <p:nvSpPr>
          <p:cNvPr id="5126" name="Text Box 14"/>
          <p:cNvSpPr txBox="1">
            <a:spLocks noChangeArrowheads="1"/>
          </p:cNvSpPr>
          <p:nvPr/>
        </p:nvSpPr>
        <p:spPr bwMode="auto">
          <a:xfrm>
            <a:off x="827088" y="2276475"/>
            <a:ext cx="7705725" cy="372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 err="1">
                <a:latin typeface="Book Antiqua" pitchFamily="18" charset="0"/>
              </a:rPr>
              <a:t>Sistem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latin typeface="Book Antiqua" pitchFamily="18" charset="0"/>
              </a:rPr>
              <a:t>Informasi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latin typeface="Book Antiqua" pitchFamily="18" charset="0"/>
              </a:rPr>
              <a:t>adalah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latin typeface="Book Antiqua" pitchFamily="18" charset="0"/>
              </a:rPr>
              <a:t>pengelolaan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b="1" u="sng" dirty="0">
                <a:solidFill>
                  <a:srgbClr val="CC0000"/>
                </a:solidFill>
                <a:latin typeface="Book Antiqua" pitchFamily="18" charset="0"/>
              </a:rPr>
              <a:t>Data</a:t>
            </a:r>
            <a:r>
              <a:rPr lang="en-US" sz="2800" dirty="0">
                <a:latin typeface="Book Antiqua" pitchFamily="18" charset="0"/>
              </a:rPr>
              <a:t>, </a:t>
            </a:r>
            <a:r>
              <a:rPr lang="en-US" sz="2800" dirty="0" err="1">
                <a:latin typeface="Book Antiqua" pitchFamily="18" charset="0"/>
              </a:rPr>
              <a:t>Orang</a:t>
            </a:r>
            <a:r>
              <a:rPr lang="en-US" sz="2800" dirty="0">
                <a:latin typeface="Book Antiqua" pitchFamily="18" charset="0"/>
              </a:rPr>
              <a:t>/</a:t>
            </a:r>
            <a:r>
              <a:rPr lang="en-US" sz="2800" dirty="0" err="1">
                <a:latin typeface="Book Antiqua" pitchFamily="18" charset="0"/>
              </a:rPr>
              <a:t>Pengguna</a:t>
            </a:r>
            <a:r>
              <a:rPr lang="en-US" sz="2800" dirty="0">
                <a:latin typeface="Book Antiqua" pitchFamily="18" charset="0"/>
              </a:rPr>
              <a:t>, </a:t>
            </a:r>
            <a:r>
              <a:rPr lang="en-US" sz="2800" dirty="0" err="1">
                <a:latin typeface="Book Antiqua" pitchFamily="18" charset="0"/>
              </a:rPr>
              <a:t>Proses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latin typeface="Book Antiqua" pitchFamily="18" charset="0"/>
              </a:rPr>
              <a:t>dan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latin typeface="Book Antiqua" pitchFamily="18" charset="0"/>
              </a:rPr>
              <a:t>Teknologi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latin typeface="Book Antiqua" pitchFamily="18" charset="0"/>
              </a:rPr>
              <a:t>Informasi</a:t>
            </a:r>
            <a:r>
              <a:rPr lang="en-US" sz="2800" dirty="0">
                <a:latin typeface="Book Antiqua" pitchFamily="18" charset="0"/>
              </a:rPr>
              <a:t> yang </a:t>
            </a:r>
            <a:r>
              <a:rPr lang="en-US" sz="2800" dirty="0" err="1">
                <a:latin typeface="Book Antiqua" pitchFamily="18" charset="0"/>
              </a:rPr>
              <a:t>berinteraksi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latin typeface="Book Antiqua" pitchFamily="18" charset="0"/>
              </a:rPr>
              <a:t>untuk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solidFill>
                  <a:schemeClr val="folHlink"/>
                </a:solidFill>
                <a:latin typeface="Book Antiqua" pitchFamily="18" charset="0"/>
              </a:rPr>
              <a:t>mengumpulkan</a:t>
            </a:r>
            <a:r>
              <a:rPr lang="en-US" sz="2800" dirty="0">
                <a:solidFill>
                  <a:schemeClr val="folHlink"/>
                </a:solidFill>
                <a:latin typeface="Book Antiqua" pitchFamily="18" charset="0"/>
              </a:rPr>
              <a:t>, </a:t>
            </a:r>
            <a:r>
              <a:rPr lang="en-US" sz="2800" dirty="0" err="1">
                <a:solidFill>
                  <a:schemeClr val="folHlink"/>
                </a:solidFill>
                <a:latin typeface="Book Antiqua" pitchFamily="18" charset="0"/>
              </a:rPr>
              <a:t>memproses</a:t>
            </a:r>
            <a:r>
              <a:rPr lang="en-US" sz="2800" dirty="0">
                <a:solidFill>
                  <a:schemeClr val="folHlink"/>
                </a:solidFill>
                <a:latin typeface="Book Antiqua" pitchFamily="18" charset="0"/>
              </a:rPr>
              <a:t>, </a:t>
            </a:r>
            <a:r>
              <a:rPr lang="en-US" sz="2800" dirty="0" err="1">
                <a:solidFill>
                  <a:schemeClr val="folHlink"/>
                </a:solidFill>
                <a:latin typeface="Book Antiqua" pitchFamily="18" charset="0"/>
              </a:rPr>
              <a:t>menyimpan</a:t>
            </a:r>
            <a:r>
              <a:rPr lang="en-US" sz="2800" dirty="0">
                <a:solidFill>
                  <a:schemeClr val="folHlink"/>
                </a:solidFill>
                <a:latin typeface="Book Antiqua" pitchFamily="18" charset="0"/>
              </a:rPr>
              <a:t>, </a:t>
            </a:r>
            <a:r>
              <a:rPr lang="en-US" sz="2800" dirty="0" err="1">
                <a:solidFill>
                  <a:schemeClr val="folHlink"/>
                </a:solidFill>
                <a:latin typeface="Book Antiqua" pitchFamily="18" charset="0"/>
              </a:rPr>
              <a:t>dan</a:t>
            </a:r>
            <a:r>
              <a:rPr lang="en-US" sz="2800" dirty="0">
                <a:solidFill>
                  <a:schemeClr val="folHlink"/>
                </a:solidFill>
                <a:latin typeface="Book Antiqua" pitchFamily="18" charset="0"/>
              </a:rPr>
              <a:t> </a:t>
            </a:r>
            <a:r>
              <a:rPr lang="en-US" sz="2800" dirty="0" err="1">
                <a:solidFill>
                  <a:schemeClr val="folHlink"/>
                </a:solidFill>
                <a:latin typeface="Book Antiqua" pitchFamily="18" charset="0"/>
              </a:rPr>
              <a:t>menyediakan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latin typeface="Book Antiqua" pitchFamily="18" charset="0"/>
              </a:rPr>
              <a:t>sebagai</a:t>
            </a:r>
            <a:r>
              <a:rPr lang="en-US" sz="2800" dirty="0">
                <a:latin typeface="Book Antiqua" pitchFamily="18" charset="0"/>
              </a:rPr>
              <a:t> output </a:t>
            </a:r>
            <a:r>
              <a:rPr lang="en-US" sz="2800" dirty="0" err="1">
                <a:latin typeface="Book Antiqua" pitchFamily="18" charset="0"/>
              </a:rPr>
              <a:t>informasi</a:t>
            </a:r>
            <a:r>
              <a:rPr lang="en-US" sz="2800" dirty="0">
                <a:latin typeface="Book Antiqua" pitchFamily="18" charset="0"/>
              </a:rPr>
              <a:t> yang </a:t>
            </a:r>
            <a:r>
              <a:rPr lang="en-US" sz="2800" dirty="0" err="1">
                <a:latin typeface="Book Antiqua" pitchFamily="18" charset="0"/>
              </a:rPr>
              <a:t>diperlukan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latin typeface="Book Antiqua" pitchFamily="18" charset="0"/>
              </a:rPr>
              <a:t>untuk</a:t>
            </a:r>
            <a:r>
              <a:rPr lang="en-US" sz="2800" dirty="0">
                <a:latin typeface="Book Antiqua" pitchFamily="18" charset="0"/>
              </a:rPr>
              <a:t> </a:t>
            </a:r>
            <a:r>
              <a:rPr lang="en-US" sz="2800" dirty="0" err="1">
                <a:solidFill>
                  <a:srgbClr val="CC0000"/>
                </a:solidFill>
                <a:latin typeface="Book Antiqua" pitchFamily="18" charset="0"/>
              </a:rPr>
              <a:t>mendukung</a:t>
            </a:r>
            <a:r>
              <a:rPr lang="en-US" sz="2800" dirty="0">
                <a:solidFill>
                  <a:srgbClr val="CC0000"/>
                </a:solidFill>
                <a:latin typeface="Book Antiqua" pitchFamily="18" charset="0"/>
              </a:rPr>
              <a:t> </a:t>
            </a:r>
            <a:r>
              <a:rPr lang="en-US" sz="2800" dirty="0" err="1">
                <a:solidFill>
                  <a:srgbClr val="CC0000"/>
                </a:solidFill>
                <a:latin typeface="Book Antiqua" pitchFamily="18" charset="0"/>
              </a:rPr>
              <a:t>sebuah</a:t>
            </a:r>
            <a:r>
              <a:rPr lang="en-US" sz="2800" dirty="0">
                <a:solidFill>
                  <a:srgbClr val="CC0000"/>
                </a:solidFill>
                <a:latin typeface="Book Antiqua" pitchFamily="18" charset="0"/>
              </a:rPr>
              <a:t> </a:t>
            </a:r>
            <a:r>
              <a:rPr lang="en-US" sz="2800" dirty="0" err="1">
                <a:solidFill>
                  <a:srgbClr val="CC0000"/>
                </a:solidFill>
                <a:latin typeface="Book Antiqua" pitchFamily="18" charset="0"/>
              </a:rPr>
              <a:t>organisasi</a:t>
            </a:r>
            <a:r>
              <a:rPr lang="en-US" sz="2800" dirty="0">
                <a:latin typeface="Book Antiqua" pitchFamily="18" charset="0"/>
              </a:rPr>
              <a:t>. (Jeffery L. Whitten </a:t>
            </a:r>
            <a:r>
              <a:rPr lang="en-US" sz="2800" dirty="0" err="1">
                <a:latin typeface="Book Antiqua" pitchFamily="18" charset="0"/>
              </a:rPr>
              <a:t>dkk</a:t>
            </a:r>
            <a:r>
              <a:rPr lang="en-US" sz="2800" dirty="0">
                <a:latin typeface="Book Antiqua" pitchFamily="18" charset="0"/>
              </a:rPr>
              <a:t>, 2004 )</a:t>
            </a:r>
          </a:p>
          <a:p>
            <a:pPr>
              <a:spcBef>
                <a:spcPct val="50000"/>
              </a:spcBef>
            </a:pPr>
            <a:endParaRPr lang="en-US" sz="2800" dirty="0">
              <a:latin typeface="Book Antiqua" pitchFamily="18" charset="0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KEUNTUNGAN PEMAKAIAN </a:t>
            </a:r>
            <a:r>
              <a:rPr lang="en-US" sz="2400" dirty="0" smtClean="0"/>
              <a:t>BASIS </a:t>
            </a:r>
            <a:r>
              <a:rPr lang="en-US" sz="2400" dirty="0" smtClean="0"/>
              <a:t>DATA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495800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en-US" sz="1800" b="1" smtClean="0">
                <a:latin typeface="Tahoma" pitchFamily="34" charset="0"/>
              </a:rPr>
              <a:t>MENGURANGI REDUNDANSI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sz="1600" smtClean="0">
                <a:latin typeface="Tahoma" pitchFamily="34" charset="0"/>
              </a:rPr>
              <a:t>	DATA YANG SAMA PADA BEBERAPA APLIKASI CUKUP DISIMPAN SEKALI SAJA.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 startAt="2"/>
            </a:pPr>
            <a:r>
              <a:rPr lang="en-US" sz="1800" b="1" smtClean="0">
                <a:latin typeface="Tahoma" pitchFamily="34" charset="0"/>
              </a:rPr>
              <a:t>MENGHINDARKAN INKONSISTENSI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1600" smtClean="0">
                <a:latin typeface="Tahoma" pitchFamily="34" charset="0"/>
              </a:rPr>
              <a:t>	KARENA REDUNDANSI BERKURANG, SEHINGGA UMUMNYA UPDATE HANYA SEKALI SAJA.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 startAt="3"/>
            </a:pPr>
            <a:r>
              <a:rPr lang="en-US" sz="1800" b="1" smtClean="0">
                <a:latin typeface="Tahoma" pitchFamily="34" charset="0"/>
              </a:rPr>
              <a:t>TERPELIHARANYA INTEGRITAS DATA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1600" smtClean="0">
                <a:latin typeface="Tahoma" pitchFamily="34" charset="0"/>
              </a:rPr>
              <a:t>	DATA TERSIMPAN SECARA AKURAT.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 startAt="4"/>
            </a:pPr>
            <a:r>
              <a:rPr lang="en-US" sz="1800" b="1" smtClean="0">
                <a:latin typeface="Tahoma" pitchFamily="34" charset="0"/>
              </a:rPr>
              <a:t>DATA DAPAT DIPAKAI BERSAMA-SAMA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1600" smtClean="0">
                <a:latin typeface="Tahoma" pitchFamily="34" charset="0"/>
              </a:rPr>
              <a:t>	DATA YANG SAMA DAPAT DIAKSES OLEH BEBERAPA USER PADA SAAT BERSAMAAN.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 startAt="5"/>
            </a:pPr>
            <a:r>
              <a:rPr lang="en-US" sz="1800" b="1" smtClean="0">
                <a:latin typeface="Tahoma" pitchFamily="34" charset="0"/>
              </a:rPr>
              <a:t>MEMUDAHKAN PENERAPAN STANDARISASI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Tx/>
              <a:buNone/>
            </a:pPr>
            <a:r>
              <a:rPr lang="en-US" sz="1600" smtClean="0">
                <a:latin typeface="Tahoma" pitchFamily="34" charset="0"/>
              </a:rPr>
              <a:t>	MENYANGKUT KESERAGAMAN PENYAJIAN DATA.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 startAt="6"/>
            </a:pPr>
            <a:r>
              <a:rPr lang="en-US" sz="1800" b="1" smtClean="0">
                <a:latin typeface="Tahoma" pitchFamily="34" charset="0"/>
              </a:rPr>
              <a:t>JAMINAN SEKURITI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sz="1600" smtClean="0">
                <a:latin typeface="Tahoma" pitchFamily="34" charset="0"/>
              </a:rPr>
              <a:t>	DATA HANYA DAPAT DIAKSES OLEH YANG BERHAK.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 startAt="7"/>
            </a:pPr>
            <a:r>
              <a:rPr lang="en-US" sz="1800" b="1" smtClean="0">
                <a:latin typeface="Tahoma" pitchFamily="34" charset="0"/>
              </a:rPr>
              <a:t>MENYEIMBANGKAN KEBUTUHAN</a:t>
            </a:r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Tx/>
              <a:buNone/>
            </a:pPr>
            <a:r>
              <a:rPr lang="en-US" sz="1600" smtClean="0">
                <a:latin typeface="Tahoma" pitchFamily="34" charset="0"/>
              </a:rPr>
              <a:t>	DAPAT DITENTUKAN PRIORITAS SUATU OPERASI, MISALNYA ANTARA UPDATE (MENGUBAH DATA) DENGAN RETRIEVAL (MENAMPILKAN DATA) DIDAHULUKAN UPDATE.</a:t>
            </a:r>
            <a:endParaRPr lang="en-US" sz="1600" smtClean="0"/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buFontTx/>
              <a:buAutoNum type="arabicPeriod" startAt="3"/>
            </a:pPr>
            <a:endParaRPr lang="en-US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243888" y="6308725"/>
            <a:ext cx="514350" cy="404813"/>
            <a:chOff x="5052" y="3936"/>
            <a:chExt cx="324" cy="255"/>
          </a:xfrm>
        </p:grpSpPr>
        <p:sp>
          <p:nvSpPr>
            <p:cNvPr id="29703" name="Text Box 5"/>
            <p:cNvSpPr txBox="1">
              <a:spLocks noChangeArrowheads="1"/>
            </p:cNvSpPr>
            <p:nvPr/>
          </p:nvSpPr>
          <p:spPr bwMode="auto">
            <a:xfrm rot="888652">
              <a:off x="5088" y="3960"/>
              <a:ext cx="288" cy="23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lang="en-US" b="1">
                <a:solidFill>
                  <a:schemeClr val="bg1"/>
                </a:solidFill>
                <a:latin typeface="CopprplGoth Hv BT" pitchFamily="34" charset="0"/>
              </a:endParaRPr>
            </a:p>
          </p:txBody>
        </p:sp>
        <p:sp>
          <p:nvSpPr>
            <p:cNvPr id="29704" name="Text Box 6"/>
            <p:cNvSpPr txBox="1">
              <a:spLocks noChangeArrowheads="1"/>
            </p:cNvSpPr>
            <p:nvPr/>
          </p:nvSpPr>
          <p:spPr bwMode="auto">
            <a:xfrm>
              <a:off x="5052" y="3936"/>
              <a:ext cx="288" cy="231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fld id="{0E96D2C8-154A-4E64-AE16-CA337F367C6F}" type="slidenum">
                <a:rPr lang="en-US" b="1">
                  <a:solidFill>
                    <a:schemeClr val="bg1"/>
                  </a:solidFill>
                  <a:latin typeface="CopprplGoth Hv BT" pitchFamily="34" charset="0"/>
                </a:rPr>
                <a:pPr algn="ctr" eaLnBrk="0" hangingPunct="0">
                  <a:spcBef>
                    <a:spcPct val="50000"/>
                  </a:spcBef>
                </a:pPr>
                <a:t>21</a:t>
              </a:fld>
              <a:endParaRPr lang="en-US" b="1">
                <a:solidFill>
                  <a:schemeClr val="bg1"/>
                </a:solidFill>
                <a:latin typeface="CopprplGoth Hv BT" pitchFamily="34" charset="0"/>
              </a:endParaRPr>
            </a:p>
          </p:txBody>
        </p:sp>
      </p:grpSp>
      <p:sp>
        <p:nvSpPr>
          <p:cNvPr id="41992" name="Rectangle 8"/>
          <p:cNvSpPr>
            <a:spLocks noGrp="1" noChangeArrowheads="1"/>
          </p:cNvSpPr>
          <p:nvPr>
            <p:ph type="ctrTitle"/>
          </p:nvPr>
        </p:nvSpPr>
        <p:spPr>
          <a:xfrm>
            <a:off x="0" y="357166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asar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Basis Data</a:t>
            </a:r>
          </a:p>
        </p:txBody>
      </p:sp>
      <p:sp>
        <p:nvSpPr>
          <p:cNvPr id="29701" name="Text Box 9"/>
          <p:cNvSpPr txBox="1">
            <a:spLocks noChangeArrowheads="1"/>
          </p:cNvSpPr>
          <p:nvPr/>
        </p:nvSpPr>
        <p:spPr bwMode="auto">
          <a:xfrm>
            <a:off x="900113" y="1268413"/>
            <a:ext cx="6553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2800" b="1">
                <a:latin typeface="Book Antiqua" pitchFamily="18" charset="0"/>
              </a:rPr>
              <a:t>Resiko Pendekatan Basis Data</a:t>
            </a:r>
          </a:p>
        </p:txBody>
      </p:sp>
      <p:sp>
        <p:nvSpPr>
          <p:cNvPr id="29702" name="Text Box 10"/>
          <p:cNvSpPr txBox="1">
            <a:spLocks noChangeArrowheads="1"/>
          </p:cNvSpPr>
          <p:nvPr/>
        </p:nvSpPr>
        <p:spPr bwMode="auto">
          <a:xfrm>
            <a:off x="1187450" y="1773238"/>
            <a:ext cx="6985000" cy="429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400">
                <a:latin typeface="Book Antiqua" pitchFamily="18" charset="0"/>
              </a:rPr>
              <a:t>Spesialisasi baru 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400">
                <a:latin typeface="Book Antiqua" pitchFamily="18" charset="0"/>
              </a:rPr>
              <a:t>Perlunya biaya awal (</a:t>
            </a:r>
            <a:r>
              <a:rPr lang="en-US" sz="2400" i="1">
                <a:latin typeface="Book Antiqua" pitchFamily="18" charset="0"/>
              </a:rPr>
              <a:t>start-up cost</a:t>
            </a:r>
            <a:r>
              <a:rPr lang="en-US" sz="2400">
                <a:latin typeface="Book Antiqua" pitchFamily="18" charset="0"/>
              </a:rPr>
              <a:t>) 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400">
                <a:latin typeface="Book Antiqua" pitchFamily="18" charset="0"/>
              </a:rPr>
              <a:t>Perlunya konversi data 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400">
                <a:latin typeface="Book Antiqua" pitchFamily="18" charset="0"/>
              </a:rPr>
              <a:t>Perlunya backup 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400">
                <a:latin typeface="Book Antiqua" pitchFamily="18" charset="0"/>
              </a:rPr>
              <a:t>Meningkatnya kompleksitas data 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400">
                <a:latin typeface="Book Antiqua" pitchFamily="18" charset="0"/>
              </a:rPr>
              <a:t>Data mudah diserang (</a:t>
            </a:r>
            <a:r>
              <a:rPr lang="en-US" sz="2400" i="1">
                <a:latin typeface="Book Antiqua" pitchFamily="18" charset="0"/>
              </a:rPr>
              <a:t>vulnerable</a:t>
            </a:r>
            <a:r>
              <a:rPr lang="en-US" sz="2400">
                <a:latin typeface="Book Antiqua" pitchFamily="18" charset="0"/>
              </a:rPr>
              <a:t>)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400">
                <a:latin typeface="Book Antiqua" pitchFamily="18" charset="0"/>
              </a:rPr>
              <a:t>Gangguan dengan adanya data bersama 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400">
                <a:latin typeface="Book Antiqua" pitchFamily="18" charset="0"/>
              </a:rPr>
              <a:t>Konflik organisasi </a:t>
            </a:r>
          </a:p>
        </p:txBody>
      </p:sp>
    </p:spTree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243888" y="6308725"/>
            <a:ext cx="514350" cy="404813"/>
            <a:chOff x="5052" y="3936"/>
            <a:chExt cx="324" cy="255"/>
          </a:xfrm>
        </p:grpSpPr>
        <p:sp>
          <p:nvSpPr>
            <p:cNvPr id="30727" name="Text Box 5"/>
            <p:cNvSpPr txBox="1">
              <a:spLocks noChangeArrowheads="1"/>
            </p:cNvSpPr>
            <p:nvPr/>
          </p:nvSpPr>
          <p:spPr bwMode="auto">
            <a:xfrm rot="888652">
              <a:off x="5088" y="3960"/>
              <a:ext cx="288" cy="23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endParaRPr lang="en-US" b="1">
                <a:solidFill>
                  <a:schemeClr val="bg1"/>
                </a:solidFill>
                <a:latin typeface="CopprplGoth Hv BT" pitchFamily="34" charset="0"/>
              </a:endParaRPr>
            </a:p>
          </p:txBody>
        </p:sp>
        <p:sp>
          <p:nvSpPr>
            <p:cNvPr id="30728" name="Text Box 6"/>
            <p:cNvSpPr txBox="1">
              <a:spLocks noChangeArrowheads="1"/>
            </p:cNvSpPr>
            <p:nvPr/>
          </p:nvSpPr>
          <p:spPr bwMode="auto">
            <a:xfrm>
              <a:off x="5052" y="3936"/>
              <a:ext cx="288" cy="231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fld id="{DC236F66-1832-4BF3-85D6-BDF7B97F8B8B}" type="slidenum">
                <a:rPr lang="en-US" b="1">
                  <a:solidFill>
                    <a:schemeClr val="bg1"/>
                  </a:solidFill>
                  <a:latin typeface="CopprplGoth Hv BT" pitchFamily="34" charset="0"/>
                </a:rPr>
                <a:pPr algn="ctr" eaLnBrk="0" hangingPunct="0">
                  <a:spcBef>
                    <a:spcPct val="50000"/>
                  </a:spcBef>
                </a:pPr>
                <a:t>22</a:t>
              </a:fld>
              <a:endParaRPr lang="en-US" b="1">
                <a:solidFill>
                  <a:schemeClr val="bg1"/>
                </a:solidFill>
                <a:latin typeface="CopprplGoth Hv BT" pitchFamily="34" charset="0"/>
              </a:endParaRPr>
            </a:p>
          </p:txBody>
        </p:sp>
      </p:grpSp>
      <p:sp>
        <p:nvSpPr>
          <p:cNvPr id="4301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0" y="304785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asar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Basis Data</a:t>
            </a:r>
          </a:p>
        </p:txBody>
      </p:sp>
      <p:sp>
        <p:nvSpPr>
          <p:cNvPr id="30725" name="Text Box 9"/>
          <p:cNvSpPr txBox="1">
            <a:spLocks noChangeArrowheads="1"/>
          </p:cNvSpPr>
          <p:nvPr/>
        </p:nvSpPr>
        <p:spPr bwMode="auto">
          <a:xfrm>
            <a:off x="468313" y="1268413"/>
            <a:ext cx="6985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sz="2800" b="1">
                <a:latin typeface="Book Antiqua" pitchFamily="18" charset="0"/>
              </a:rPr>
              <a:t>Latihan dan Soal</a:t>
            </a:r>
          </a:p>
        </p:txBody>
      </p:sp>
      <p:sp>
        <p:nvSpPr>
          <p:cNvPr id="30726" name="Text Box 10"/>
          <p:cNvSpPr txBox="1">
            <a:spLocks noChangeArrowheads="1"/>
          </p:cNvSpPr>
          <p:nvPr/>
        </p:nvSpPr>
        <p:spPr bwMode="auto">
          <a:xfrm>
            <a:off x="539750" y="1773238"/>
            <a:ext cx="80645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US" sz="2000">
                <a:latin typeface="Book Antiqua" pitchFamily="18" charset="0"/>
              </a:rPr>
              <a:t>Jelaskan mengapa data redundansi biasa terjadi di dalam proses pengolahan file   tradisional!</a:t>
            </a:r>
          </a:p>
          <a:p>
            <a:pPr marL="342900" indent="-342900">
              <a:buFontTx/>
              <a:buAutoNum type="arabicPeriod"/>
            </a:pPr>
            <a:r>
              <a:rPr lang="en-US" sz="2000">
                <a:latin typeface="Book Antiqua" pitchFamily="18" charset="0"/>
              </a:rPr>
              <a:t>Jelaskan mengapa data begitu penting dalam suatu organisai atau perusahaan?</a:t>
            </a:r>
          </a:p>
          <a:p>
            <a:pPr marL="342900" indent="-342900">
              <a:buFontTx/>
              <a:buAutoNum type="arabicPeriod"/>
            </a:pPr>
            <a:r>
              <a:rPr lang="en-US" sz="2000">
                <a:latin typeface="Book Antiqua" pitchFamily="18" charset="0"/>
              </a:rPr>
              <a:t>Jelaskan apa yang dimaksud dengan </a:t>
            </a:r>
            <a:r>
              <a:rPr lang="en-US" sz="2000" i="1">
                <a:latin typeface="Book Antiqua" pitchFamily="18" charset="0"/>
              </a:rPr>
              <a:t>program-data-dependence</a:t>
            </a:r>
            <a:r>
              <a:rPr lang="en-US" sz="2000">
                <a:latin typeface="Book Antiqua" pitchFamily="18" charset="0"/>
              </a:rPr>
              <a:t>? Apa akibat yang ditimbulkan?</a:t>
            </a:r>
          </a:p>
          <a:p>
            <a:pPr marL="342900" indent="-342900">
              <a:buFontTx/>
              <a:buAutoNum type="arabicPeriod"/>
            </a:pPr>
            <a:r>
              <a:rPr lang="en-US" sz="2000">
                <a:latin typeface="Book Antiqua" pitchFamily="18" charset="0"/>
              </a:rPr>
              <a:t>Jelaskan karakteristik utama data di dalam suatu basis data.</a:t>
            </a:r>
          </a:p>
          <a:p>
            <a:pPr marL="342900" indent="-342900">
              <a:buFontTx/>
              <a:buAutoNum type="arabicPeriod"/>
            </a:pPr>
            <a:r>
              <a:rPr lang="en-US" sz="2000">
                <a:latin typeface="Book Antiqua" pitchFamily="18" charset="0"/>
              </a:rPr>
              <a:t>Tulis dan jelaskan lima keuntungan yang dapat diperoleh dengan pendekatan basis data, dibandingkan dengan pengolahan file tradisional!</a:t>
            </a:r>
          </a:p>
          <a:p>
            <a:pPr marL="342900" indent="-342900">
              <a:buFontTx/>
              <a:buAutoNum type="arabicPeriod"/>
            </a:pPr>
            <a:r>
              <a:rPr lang="en-US" sz="2000">
                <a:latin typeface="Book Antiqua" pitchFamily="18" charset="0"/>
              </a:rPr>
              <a:t>Pilih satu instansi/perusahaan yang sudah atau menurut Saudara perlu mengimplementasikan basis data. Jelaskan faktor-faktor apa yang mendorong diimplementasikannya basis data tersebut!</a:t>
            </a:r>
          </a:p>
        </p:txBody>
      </p:sp>
    </p:spTree>
  </p:cSld>
  <p:clrMapOvr>
    <a:masterClrMapping/>
  </p:clrMapOvr>
  <p:transition spd="slow">
    <p:strips dir="r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i="1" smtClean="0"/>
              <a:t>DATA</a:t>
            </a:r>
            <a:r>
              <a:rPr lang="en-US" sz="2000" smtClean="0"/>
              <a:t>, DATA TERSIMPAN SECARA TERINTEGRASI DAN DIPAKAI SECARA BERSAMA-SAMA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sz="2000" i="1" smtClean="0"/>
              <a:t>HARDWARE</a:t>
            </a:r>
            <a:r>
              <a:rPr lang="en-US" sz="2000" smtClean="0"/>
              <a:t>, PERANGKAT KERAS YANG DIGUNAKAN DALAM MENGELOLA SISTEM DATABASE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sz="2000" i="1" smtClean="0"/>
              <a:t>SOFTWARE</a:t>
            </a:r>
            <a:r>
              <a:rPr lang="en-US" sz="2000" smtClean="0"/>
              <a:t>, PERANGKAT LUNAK PERANTARA ANTARA PEMAKAI DENGAN DATA FISIK. PERANGKAT LUNAK DAPAT BERUPA DATA BASE MANAGEMENT SYSTEM DAN BERBAGAI PROGRAM APLIKASI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sz="2000" i="1" smtClean="0"/>
              <a:t>USER</a:t>
            </a:r>
            <a:r>
              <a:rPr lang="en-US" sz="2000" smtClean="0"/>
              <a:t>, SEBAGAI PEMAKAI SISTEM</a:t>
            </a:r>
          </a:p>
          <a:p>
            <a:pPr>
              <a:lnSpc>
                <a:spcPct val="80000"/>
              </a:lnSpc>
              <a:spcBef>
                <a:spcPct val="0"/>
              </a:spcBef>
              <a:buClr>
                <a:schemeClr val="bg1"/>
              </a:buClr>
              <a:buFontTx/>
              <a:buNone/>
            </a:pPr>
            <a:endParaRPr lang="en-US" sz="2400" smtClean="0">
              <a:latin typeface="Times New Roman" pitchFamily="18" charset="0"/>
            </a:endParaRPr>
          </a:p>
        </p:txBody>
      </p:sp>
      <p:sp>
        <p:nvSpPr>
          <p:cNvPr id="17411" name="Text Box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b="1" dirty="0" smtClean="0"/>
              <a:t>KOMPONEN </a:t>
            </a:r>
            <a:r>
              <a:rPr lang="en-US" b="1" dirty="0" smtClean="0"/>
              <a:t>SISTEM BASIS DATA</a:t>
            </a:r>
            <a:endParaRPr lang="en-US" b="1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041400"/>
          </a:xfrm>
        </p:spPr>
        <p:txBody>
          <a:bodyPr/>
          <a:lstStyle/>
          <a:p>
            <a:pPr eaLnBrk="1" hangingPunct="1"/>
            <a:r>
              <a:rPr lang="id-ID" smtClean="0"/>
              <a:t>DATA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d-ID" sz="2800" smtClean="0"/>
              <a:t>Ciri-ciri data didalam database :</a:t>
            </a:r>
          </a:p>
          <a:p>
            <a:pPr eaLnBrk="1" hangingPunct="1"/>
            <a:r>
              <a:rPr lang="id-ID" sz="2800" smtClean="0"/>
              <a:t>Data disimpan secara terintegrasi (integrated)</a:t>
            </a:r>
          </a:p>
          <a:p>
            <a:pPr lvl="1" eaLnBrk="1" hangingPunct="1"/>
            <a:r>
              <a:rPr lang="id-ID" sz="2400" smtClean="0"/>
              <a:t>Database merupakan kumpulan dari berbagai macam file dari aplikasi-aplikasi yang berbeda, yang disusun dengan cara menghilangkan bagian-bagian yang rangkap (redundant)</a:t>
            </a:r>
          </a:p>
          <a:p>
            <a:pPr eaLnBrk="1" hangingPunct="1"/>
            <a:r>
              <a:rPr lang="id-ID" sz="2800" smtClean="0"/>
              <a:t>Data dapat dipakai secara bersama-sama (shared)</a:t>
            </a:r>
          </a:p>
          <a:p>
            <a:pPr lvl="1" eaLnBrk="1" hangingPunct="1"/>
            <a:r>
              <a:rPr lang="id-ID" sz="2400" smtClean="0"/>
              <a:t>Masing-masing bagian dari database dapat diakses oleh pemakai dalam waktu yang bersamaan, untuk aplikasi yang berbeda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HARDWAR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d-ID" sz="2400" smtClean="0"/>
              <a:t>Terdiri dari semua peralatan perangkat keras komputer yang digunakan untuk pengelolaan sistem database berupa:</a:t>
            </a:r>
          </a:p>
          <a:p>
            <a:pPr lvl="1" eaLnBrk="1" hangingPunct="1">
              <a:lnSpc>
                <a:spcPct val="90000"/>
              </a:lnSpc>
            </a:pPr>
            <a:r>
              <a:rPr lang="id-ID" sz="2400" smtClean="0"/>
              <a:t>Peralatan untuk penyimpanan database, yaitu secondary storage (harddisk, disket, flash disk, CD)</a:t>
            </a:r>
          </a:p>
          <a:p>
            <a:pPr lvl="1" eaLnBrk="1" hangingPunct="1">
              <a:lnSpc>
                <a:spcPct val="90000"/>
              </a:lnSpc>
            </a:pPr>
            <a:r>
              <a:rPr lang="id-ID" sz="2400" smtClean="0"/>
              <a:t>Peralatan input (keyboard, scanner, kamera digital) dan output (printer, layar monitor)</a:t>
            </a:r>
          </a:p>
          <a:p>
            <a:pPr lvl="1" eaLnBrk="1" hangingPunct="1">
              <a:lnSpc>
                <a:spcPct val="90000"/>
              </a:lnSpc>
            </a:pPr>
            <a:r>
              <a:rPr lang="id-ID" sz="2400" smtClean="0"/>
              <a:t>Peralatan komunikasi data (ethernet card, modem)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SOFTWAR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sz="2800" smtClean="0"/>
              <a:t>Berfungsi sebagai perantara (interface) antara pemakai dengan data physik pada database.</a:t>
            </a:r>
          </a:p>
          <a:p>
            <a:pPr eaLnBrk="1" hangingPunct="1"/>
            <a:r>
              <a:rPr lang="id-ID" sz="2800" smtClean="0"/>
              <a:t>Software pada sistem database dapat berupa:</a:t>
            </a:r>
          </a:p>
          <a:p>
            <a:pPr lvl="1" eaLnBrk="1" hangingPunct="1"/>
            <a:r>
              <a:rPr lang="id-ID" sz="2400" smtClean="0"/>
              <a:t>Database Management System (DBMS), yang menangani akses terhadap database, sehingga pemakai tidak perlu memikirkan proses penyimpanan dan pengelolaan data secara detail</a:t>
            </a:r>
          </a:p>
          <a:p>
            <a:pPr lvl="1" eaLnBrk="1" hangingPunct="1"/>
            <a:r>
              <a:rPr lang="id-ID" sz="2400" smtClean="0"/>
              <a:t>Program-program aplikasi dan prosedur-prosedur</a:t>
            </a:r>
          </a:p>
        </p:txBody>
      </p:sp>
    </p:spTree>
  </p:cSld>
  <p:clrMapOvr>
    <a:masterClrMapping/>
  </p:clrMapOvr>
  <p:transition>
    <p:cut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pPr eaLnBrk="1" hangingPunct="1"/>
            <a:r>
              <a:rPr lang="id-ID" smtClean="0"/>
              <a:t>USER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0292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id-ID" sz="2800" smtClean="0"/>
              <a:t>Pemakai database dibagi atas 3 klasifikasi, yaitu: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id-ID" sz="2400" smtClean="0"/>
              <a:t>Database Administrator (DBA), yaitu:</a:t>
            </a:r>
          </a:p>
          <a:p>
            <a:pPr marL="1371600" lvl="2" indent="-457200" eaLnBrk="1" hangingPunct="1">
              <a:lnSpc>
                <a:spcPct val="90000"/>
              </a:lnSpc>
            </a:pPr>
            <a:r>
              <a:rPr lang="id-ID" sz="2000" smtClean="0"/>
              <a:t>Orang/team yang bertugas mengelola sistem database secara keseluruhan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id-ID" sz="2400" smtClean="0"/>
              <a:t>Programmer, yaitu:</a:t>
            </a:r>
          </a:p>
          <a:p>
            <a:pPr marL="1371600" lvl="2" indent="-457200" eaLnBrk="1" hangingPunct="1">
              <a:lnSpc>
                <a:spcPct val="90000"/>
              </a:lnSpc>
            </a:pPr>
            <a:r>
              <a:rPr lang="id-ID" sz="2000" smtClean="0"/>
              <a:t>Orang/team yang bertugas membuat program aplikasi yang mengakses database, dengan menggunakan bahasa pemrograman, seperti Clipper, VB, Oracle baik secara batch maupun online untuk berinteraksi dengan komputer 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id-ID" sz="2400" smtClean="0"/>
              <a:t>End-user, yaitu:</a:t>
            </a:r>
          </a:p>
          <a:p>
            <a:pPr marL="1371600" lvl="2" indent="-457200" eaLnBrk="1" hangingPunct="1">
              <a:lnSpc>
                <a:spcPct val="90000"/>
              </a:lnSpc>
            </a:pPr>
            <a:r>
              <a:rPr lang="id-ID" sz="2000" smtClean="0"/>
              <a:t>Orang yang mengakses database melalui terminal, dengan menggunakan query-language atau program aplikasi yang dibuatkan oleh programmer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1295400" y="762000"/>
            <a:ext cx="533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latin typeface="Tahoma" pitchFamily="34" charset="0"/>
              </a:rPr>
              <a:t>FILE MANAGEMENT SYSTEM</a:t>
            </a:r>
            <a:endParaRPr lang="en-US" sz="2800">
              <a:latin typeface="Tahoma" pitchFamily="34" charset="0"/>
            </a:endParaRP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2133600" y="1447800"/>
            <a:ext cx="51720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ahoma" pitchFamily="34" charset="0"/>
              </a:rPr>
              <a:t>PROGRAM ORIENTED</a:t>
            </a:r>
          </a:p>
          <a:p>
            <a:endParaRPr lang="en-US" sz="2400">
              <a:latin typeface="Tahoma" pitchFamily="34" charset="0"/>
            </a:endParaRPr>
          </a:p>
          <a:p>
            <a:r>
              <a:rPr lang="en-US" sz="2400">
                <a:latin typeface="Tahoma" pitchFamily="34" charset="0"/>
              </a:rPr>
              <a:t>KAKU</a:t>
            </a:r>
          </a:p>
          <a:p>
            <a:endParaRPr lang="en-US" sz="2400">
              <a:latin typeface="Tahoma" pitchFamily="34" charset="0"/>
            </a:endParaRPr>
          </a:p>
          <a:p>
            <a:r>
              <a:rPr lang="en-US" sz="2400">
                <a:latin typeface="Tahoma" pitchFamily="34" charset="0"/>
              </a:rPr>
              <a:t>REDUNDANCY DAN INCONSISTENCY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990600" y="3657600"/>
            <a:ext cx="685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latin typeface="Tahoma" pitchFamily="34" charset="0"/>
              </a:rPr>
              <a:t>DATA BASE MANAGEMENT SISTEM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2057400" y="4343400"/>
            <a:ext cx="4951413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ahoma" pitchFamily="34" charset="0"/>
              </a:rPr>
              <a:t>DATA ORIENTED</a:t>
            </a:r>
          </a:p>
          <a:p>
            <a:endParaRPr lang="en-US" sz="2400">
              <a:latin typeface="Tahoma" pitchFamily="34" charset="0"/>
            </a:endParaRPr>
          </a:p>
          <a:p>
            <a:r>
              <a:rPr lang="en-US" sz="2400">
                <a:latin typeface="Tahoma" pitchFamily="34" charset="0"/>
              </a:rPr>
              <a:t>LUWES/FLEKSIBEL</a:t>
            </a:r>
          </a:p>
          <a:p>
            <a:endParaRPr lang="en-US" sz="2400">
              <a:latin typeface="Tahoma" pitchFamily="34" charset="0"/>
            </a:endParaRPr>
          </a:p>
          <a:p>
            <a:r>
              <a:rPr lang="en-US" sz="2400">
                <a:latin typeface="Tahoma" pitchFamily="34" charset="0"/>
              </a:rPr>
              <a:t>KESELARASAN DATA TERKONTROL</a:t>
            </a: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pPr eaLnBrk="1" hangingPunct="1"/>
            <a:r>
              <a:rPr lang="en-US" sz="4000" b="1" smtClean="0"/>
              <a:t>Konsep Dasar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5040313"/>
          </a:xfrm>
        </p:spPr>
        <p:txBody>
          <a:bodyPr/>
          <a:lstStyle/>
          <a:p>
            <a:pPr eaLnBrk="1" hangingPunct="1"/>
            <a:r>
              <a:rPr lang="en-US" b="1" smtClean="0"/>
              <a:t>Istilah – istilah dasar</a:t>
            </a:r>
          </a:p>
          <a:p>
            <a:pPr lvl="1" eaLnBrk="1" hangingPunct="1"/>
            <a:r>
              <a:rPr lang="en-US" b="1" smtClean="0"/>
              <a:t>Entitas</a:t>
            </a:r>
            <a:endParaRPr lang="da-DK" b="1" smtClean="0"/>
          </a:p>
          <a:p>
            <a:pPr lvl="1" eaLnBrk="1" hangingPunct="1">
              <a:buFont typeface="Wingdings" pitchFamily="2" charset="2"/>
              <a:buNone/>
            </a:pPr>
            <a:r>
              <a:rPr lang="da-DK" smtClean="0"/>
              <a:t>	Sekumpulan obyek yang mempunyai karakteristik sama dan bisa dibedakan dari lainnya. </a:t>
            </a:r>
            <a:r>
              <a:rPr lang="en-US" smtClean="0"/>
              <a:t>Obyek dapat berupa barang, orang, tempat atau suatu kejadia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	Missal : pegawai, mobil, nilai dsb</a:t>
            </a:r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>
              <a:buNone/>
            </a:pPr>
            <a:r>
              <a:rPr lang="en-US" sz="7200" dirty="0" smtClean="0"/>
              <a:t>DATA?</a:t>
            </a:r>
          </a:p>
          <a:p>
            <a:pPr algn="ctr">
              <a:buNone/>
            </a:pPr>
            <a:r>
              <a:rPr lang="en-US" sz="7200" dirty="0" smtClean="0"/>
              <a:t>VS</a:t>
            </a:r>
          </a:p>
          <a:p>
            <a:pPr algn="ctr">
              <a:buNone/>
            </a:pPr>
            <a:r>
              <a:rPr lang="en-US" sz="7200" dirty="0" smtClean="0"/>
              <a:t>INFORMASI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pPr eaLnBrk="1" hangingPunct="1"/>
            <a:r>
              <a:rPr lang="en-US" sz="4000" b="1" dirty="0" err="1" smtClean="0"/>
              <a:t>Konsep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Dasar</a:t>
            </a:r>
            <a:endParaRPr lang="en-US" sz="4000" b="1" dirty="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3498850"/>
          </a:xfrm>
        </p:spPr>
        <p:txBody>
          <a:bodyPr>
            <a:normAutofit fontScale="85000" lnSpcReduction="20000"/>
          </a:bodyPr>
          <a:lstStyle/>
          <a:p>
            <a:pPr lvl="1" eaLnBrk="1" hangingPunct="1"/>
            <a:r>
              <a:rPr lang="en-US" b="1" smtClean="0"/>
              <a:t>Atribut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mtClean="0"/>
              <a:t>Deskripsi data yang bisa mengidentifikasikan entitas</a:t>
            </a:r>
            <a:endParaRPr lang="it-IT" smtClean="0"/>
          </a:p>
          <a:p>
            <a:pPr lvl="2" eaLnBrk="1" hangingPunct="1">
              <a:buFont typeface="Wingdings" pitchFamily="2" charset="2"/>
              <a:buNone/>
            </a:pPr>
            <a:r>
              <a:rPr lang="it-IT" smtClean="0"/>
              <a:t>Misal : entitas mobil adalah no. mobil, merk mobil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it-IT" smtClean="0"/>
              <a:t>            warna mobil dsb.</a:t>
            </a:r>
            <a:endParaRPr lang="en-US" smtClean="0"/>
          </a:p>
          <a:p>
            <a:pPr lvl="1" eaLnBrk="1" hangingPunct="1"/>
            <a:r>
              <a:rPr lang="en-US" b="1" smtClean="0"/>
              <a:t>Field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mtClean="0"/>
              <a:t>Lokasi penyimpanan untuk salah satu elemen data 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mtClean="0"/>
              <a:t>atribut</a:t>
            </a:r>
          </a:p>
          <a:p>
            <a:pPr lvl="1" eaLnBrk="1" hangingPunct="1"/>
            <a:r>
              <a:rPr lang="en-US" b="1" smtClean="0"/>
              <a:t>Record</a:t>
            </a:r>
            <a:endParaRPr lang="da-DK" b="1" smtClean="0"/>
          </a:p>
          <a:p>
            <a:pPr lvl="2" eaLnBrk="1" hangingPunct="1">
              <a:buFont typeface="Wingdings" pitchFamily="2" charset="2"/>
              <a:buNone/>
            </a:pPr>
            <a:r>
              <a:rPr lang="da-DK" smtClean="0"/>
              <a:t>Kumpulan dari field yang berhubungan satu sama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da-DK" smtClean="0"/>
              <a:t>lain </a:t>
            </a:r>
            <a:endParaRPr lang="en-US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371600"/>
          </a:xfrm>
        </p:spPr>
        <p:txBody>
          <a:bodyPr/>
          <a:lstStyle/>
          <a:p>
            <a:pPr eaLnBrk="1" hangingPunct="1"/>
            <a:r>
              <a:rPr lang="en-US" sz="4000" b="1" smtClean="0"/>
              <a:t>Konsep Dasar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smtClean="0"/>
              <a:t>File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	Kumpulan dari record yang menggambarkan himpunan Entitas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b="1" smtClean="0"/>
              <a:t>Basis Data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	Kumpulan file yang digunakan oleh program aplikasi serta membentuk hubungan tertentu di antara record-record di file-file tersebut</a:t>
            </a: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371600"/>
          </a:xfrm>
        </p:spPr>
        <p:txBody>
          <a:bodyPr/>
          <a:lstStyle/>
          <a:p>
            <a:pPr eaLnBrk="1" hangingPunct="1"/>
            <a:r>
              <a:rPr lang="en-US" sz="4000" smtClean="0"/>
              <a:t>Konsep Dasar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114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b="1" smtClean="0"/>
              <a:t>Key</a:t>
            </a:r>
          </a:p>
          <a:p>
            <a:pPr lvl="1" eaLnBrk="1" hangingPunct="1"/>
            <a:r>
              <a:rPr lang="en-US" smtClean="0"/>
              <a:t>Elemen Record yang dipakai untuk menemukan Record tersebut pada waktu akses</a:t>
            </a:r>
          </a:p>
          <a:p>
            <a:pPr lvl="1" eaLnBrk="1" hangingPunct="1"/>
            <a:r>
              <a:rPr lang="en-US" smtClean="0"/>
              <a:t>Jenis-jenis key:</a:t>
            </a:r>
          </a:p>
          <a:p>
            <a:pPr lvl="2" eaLnBrk="1" hangingPunct="1"/>
            <a:r>
              <a:rPr lang="en-US" smtClean="0"/>
              <a:t>Primary key</a:t>
            </a:r>
          </a:p>
          <a:p>
            <a:pPr lvl="2" eaLnBrk="1" hangingPunct="1"/>
            <a:r>
              <a:rPr lang="en-US" smtClean="0"/>
              <a:t>Secondary key</a:t>
            </a:r>
          </a:p>
          <a:p>
            <a:pPr lvl="2" eaLnBrk="1" hangingPunct="1"/>
            <a:r>
              <a:rPr lang="en-US" smtClean="0"/>
              <a:t>Candidate key</a:t>
            </a:r>
          </a:p>
          <a:p>
            <a:pPr lvl="2" eaLnBrk="1" hangingPunct="1"/>
            <a:r>
              <a:rPr lang="en-US" smtClean="0"/>
              <a:t>Alternate key</a:t>
            </a:r>
          </a:p>
          <a:p>
            <a:pPr lvl="2" eaLnBrk="1" hangingPunct="1"/>
            <a:r>
              <a:rPr lang="en-US" smtClean="0"/>
              <a:t>Composite key</a:t>
            </a:r>
          </a:p>
          <a:p>
            <a:pPr lvl="2" eaLnBrk="1" hangingPunct="1"/>
            <a:r>
              <a:rPr lang="en-US" smtClean="0"/>
              <a:t>Foreign key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Konsep Dasar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b="1" smtClean="0"/>
              <a:t>Primary key</a:t>
            </a:r>
          </a:p>
          <a:p>
            <a:pPr lvl="2" eaLnBrk="1" hangingPunct="1"/>
            <a:r>
              <a:rPr lang="en-US" smtClean="0"/>
              <a:t>Field yang mengidentifikasikan sebuah record dalam file</a:t>
            </a:r>
          </a:p>
          <a:p>
            <a:pPr lvl="2" eaLnBrk="1" hangingPunct="1"/>
            <a:r>
              <a:rPr lang="en-US" smtClean="0"/>
              <a:t>Bersifat unik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1476375" y="4005263"/>
            <a:ext cx="5257800" cy="14747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b="1">
                <a:latin typeface="Tahoma" pitchFamily="34" charset="0"/>
              </a:rPr>
              <a:t>NIM		NAMA		UMUR	</a:t>
            </a:r>
          </a:p>
          <a:p>
            <a:pPr eaLnBrk="1" hangingPunct="1"/>
            <a:r>
              <a:rPr lang="en-US" b="1">
                <a:latin typeface="Tahoma" pitchFamily="34" charset="0"/>
              </a:rPr>
              <a:t>0222500250	TUTI		21	</a:t>
            </a:r>
          </a:p>
          <a:p>
            <a:pPr eaLnBrk="1" hangingPunct="1"/>
            <a:r>
              <a:rPr lang="en-US" b="1">
                <a:latin typeface="Tahoma" pitchFamily="34" charset="0"/>
              </a:rPr>
              <a:t>0222300023	WATI		20	</a:t>
            </a:r>
          </a:p>
          <a:p>
            <a:pPr eaLnBrk="1" hangingPunct="1"/>
            <a:r>
              <a:rPr lang="en-US" b="1">
                <a:latin typeface="Tahoma" pitchFamily="34" charset="0"/>
              </a:rPr>
              <a:t>0144500024	ALE		24	</a:t>
            </a:r>
          </a:p>
          <a:p>
            <a:pPr eaLnBrk="1" hangingPunct="1"/>
            <a:endParaRPr lang="en-US" b="1"/>
          </a:p>
        </p:txBody>
      </p:sp>
      <p:sp>
        <p:nvSpPr>
          <p:cNvPr id="31749" name="AutoShape 5"/>
          <p:cNvSpPr>
            <a:spLocks/>
          </p:cNvSpPr>
          <p:nvPr/>
        </p:nvSpPr>
        <p:spPr bwMode="auto">
          <a:xfrm>
            <a:off x="3810000" y="3352800"/>
            <a:ext cx="2160588" cy="330200"/>
          </a:xfrm>
          <a:prstGeom prst="accentBorderCallout2">
            <a:avLst>
              <a:gd name="adj1" fmla="val 34616"/>
              <a:gd name="adj2" fmla="val -3528"/>
              <a:gd name="adj3" fmla="val 34616"/>
              <a:gd name="adj4" fmla="val -12491"/>
              <a:gd name="adj5" fmla="val 253106"/>
              <a:gd name="adj6" fmla="val -770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/>
              <a:t>Primari Key</a:t>
            </a:r>
          </a:p>
        </p:txBody>
      </p:sp>
    </p:spTree>
  </p:cSld>
  <p:clrMapOvr>
    <a:masterClrMapping/>
  </p:clrMapOvr>
  <p:transition>
    <p:pull dir="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Konsep Dasa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b="1" smtClean="0"/>
              <a:t>Secondary key</a:t>
            </a:r>
          </a:p>
          <a:p>
            <a:pPr lvl="2" eaLnBrk="1" hangingPunct="1"/>
            <a:r>
              <a:rPr lang="en-US" smtClean="0"/>
              <a:t>Field yang mengidentifikasikan sebuah record dalam file</a:t>
            </a:r>
          </a:p>
          <a:p>
            <a:pPr lvl="2" eaLnBrk="1" hangingPunct="1"/>
            <a:r>
              <a:rPr lang="en-US" smtClean="0"/>
              <a:t>Tidak bersifat unik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547813" y="3810000"/>
            <a:ext cx="6769100" cy="17541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eaLnBrk="1" hangingPunct="1"/>
            <a:endParaRPr lang="en-US" b="1">
              <a:latin typeface="Tahoma" pitchFamily="34" charset="0"/>
            </a:endParaRPr>
          </a:p>
          <a:p>
            <a:pPr eaLnBrk="1" hangingPunct="1"/>
            <a:r>
              <a:rPr lang="en-US" b="1">
                <a:latin typeface="Tahoma" pitchFamily="34" charset="0"/>
              </a:rPr>
              <a:t>NIM		NAMA		UMUR	</a:t>
            </a:r>
          </a:p>
          <a:p>
            <a:pPr eaLnBrk="1" hangingPunct="1"/>
            <a:r>
              <a:rPr lang="en-US">
                <a:latin typeface="Tahoma" pitchFamily="34" charset="0"/>
              </a:rPr>
              <a:t>0222500250	TUTI		21	</a:t>
            </a:r>
          </a:p>
          <a:p>
            <a:pPr eaLnBrk="1" hangingPunct="1"/>
            <a:r>
              <a:rPr lang="en-US">
                <a:latin typeface="Tahoma" pitchFamily="34" charset="0"/>
              </a:rPr>
              <a:t>0222300023	WATI		20	</a:t>
            </a:r>
          </a:p>
          <a:p>
            <a:pPr eaLnBrk="1" hangingPunct="1"/>
            <a:r>
              <a:rPr lang="en-US">
                <a:latin typeface="Tahoma" pitchFamily="34" charset="0"/>
              </a:rPr>
              <a:t>0144500024	ALE		24	</a:t>
            </a:r>
          </a:p>
          <a:p>
            <a:pPr eaLnBrk="1" hangingPunct="1"/>
            <a:endParaRPr lang="en-US" b="1"/>
          </a:p>
        </p:txBody>
      </p:sp>
      <p:sp>
        <p:nvSpPr>
          <p:cNvPr id="32773" name="AutoShape 5"/>
          <p:cNvSpPr>
            <a:spLocks/>
          </p:cNvSpPr>
          <p:nvPr/>
        </p:nvSpPr>
        <p:spPr bwMode="auto">
          <a:xfrm>
            <a:off x="4800600" y="5638800"/>
            <a:ext cx="1782763" cy="431800"/>
          </a:xfrm>
          <a:prstGeom prst="accentBorderCallout2">
            <a:avLst>
              <a:gd name="adj1" fmla="val 26472"/>
              <a:gd name="adj2" fmla="val -4273"/>
              <a:gd name="adj3" fmla="val 26472"/>
              <a:gd name="adj4" fmla="val -32324"/>
              <a:gd name="adj5" fmla="val -103310"/>
              <a:gd name="adj6" fmla="val -614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/>
              <a:t>Secondary Ke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Konsep Dasa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343400"/>
          </a:xfrm>
        </p:spPr>
        <p:txBody>
          <a:bodyPr/>
          <a:lstStyle/>
          <a:p>
            <a:pPr lvl="1" eaLnBrk="1" hangingPunct="1"/>
            <a:r>
              <a:rPr lang="en-US" b="1" smtClean="0"/>
              <a:t>Candidate key</a:t>
            </a:r>
          </a:p>
          <a:p>
            <a:pPr lvl="2" eaLnBrk="1" hangingPunct="1"/>
            <a:r>
              <a:rPr lang="en-US" smtClean="0"/>
              <a:t>Field-field yang bisa dipilih (dipakai) menjadi primary key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258888" y="2924175"/>
            <a:ext cx="6840537" cy="17494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eaLnBrk="1" hangingPunct="1"/>
            <a:r>
              <a:rPr lang="en-US" b="1">
                <a:latin typeface="Tahoma" pitchFamily="34" charset="0"/>
              </a:rPr>
              <a:t>		</a:t>
            </a:r>
          </a:p>
          <a:p>
            <a:pPr eaLnBrk="1" hangingPunct="1"/>
            <a:r>
              <a:rPr lang="en-US" b="1">
                <a:latin typeface="Tahoma" pitchFamily="34" charset="0"/>
              </a:rPr>
              <a:t>NIM		NAMA	NO_KWIT	JUMLAH	</a:t>
            </a:r>
          </a:p>
          <a:p>
            <a:pPr eaLnBrk="1" hangingPunct="1"/>
            <a:r>
              <a:rPr lang="en-US">
                <a:latin typeface="Tahoma" pitchFamily="34" charset="0"/>
              </a:rPr>
              <a:t>0222500250	TUTI	789		50000	</a:t>
            </a:r>
          </a:p>
          <a:p>
            <a:pPr eaLnBrk="1" hangingPunct="1"/>
            <a:r>
              <a:rPr lang="en-US">
                <a:latin typeface="Tahoma" pitchFamily="34" charset="0"/>
              </a:rPr>
              <a:t>0222300023	WATI	254		60000	</a:t>
            </a:r>
          </a:p>
          <a:p>
            <a:pPr eaLnBrk="1" hangingPunct="1"/>
            <a:r>
              <a:rPr lang="en-US">
                <a:latin typeface="Tahoma" pitchFamily="34" charset="0"/>
              </a:rPr>
              <a:t>0144500024	ALE	365		80000	</a:t>
            </a:r>
          </a:p>
          <a:p>
            <a:pPr eaLnBrk="1" hangingPunct="1"/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339975" y="4365625"/>
            <a:ext cx="1944688" cy="1311275"/>
            <a:chOff x="1474" y="2750"/>
            <a:chExt cx="1225" cy="826"/>
          </a:xfrm>
        </p:grpSpPr>
        <p:sp>
          <p:nvSpPr>
            <p:cNvPr id="33798" name="Text Box 6"/>
            <p:cNvSpPr txBox="1">
              <a:spLocks noChangeArrowheads="1"/>
            </p:cNvSpPr>
            <p:nvPr/>
          </p:nvSpPr>
          <p:spPr bwMode="auto">
            <a:xfrm>
              <a:off x="1474" y="3339"/>
              <a:ext cx="1225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/>
                <a:t>Candicate key</a:t>
              </a:r>
            </a:p>
          </p:txBody>
        </p:sp>
        <p:sp>
          <p:nvSpPr>
            <p:cNvPr id="33799" name="Line 7"/>
            <p:cNvSpPr>
              <a:spLocks noChangeShapeType="1"/>
            </p:cNvSpPr>
            <p:nvPr/>
          </p:nvSpPr>
          <p:spPr bwMode="auto">
            <a:xfrm flipV="1">
              <a:off x="2109" y="2750"/>
              <a:ext cx="590" cy="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0" name="Line 8"/>
            <p:cNvSpPr>
              <a:spLocks noChangeShapeType="1"/>
            </p:cNvSpPr>
            <p:nvPr/>
          </p:nvSpPr>
          <p:spPr bwMode="auto">
            <a:xfrm flipH="1" flipV="1">
              <a:off x="1565" y="2750"/>
              <a:ext cx="499" cy="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pull dir="l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1619250" y="3500438"/>
            <a:ext cx="18002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eaLnBrk="1" hangingPunct="1"/>
            <a:r>
              <a:rPr lang="en-US" sz="4000" smtClean="0"/>
              <a:t>Konsep Dasar</a:t>
            </a:r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495800"/>
          </a:xfrm>
        </p:spPr>
        <p:txBody>
          <a:bodyPr/>
          <a:lstStyle/>
          <a:p>
            <a:pPr lvl="1" eaLnBrk="1" hangingPunct="1"/>
            <a:r>
              <a:rPr lang="en-US" b="1" smtClean="0"/>
              <a:t>Composite key</a:t>
            </a:r>
          </a:p>
          <a:p>
            <a:pPr lvl="2" eaLnBrk="1" hangingPunct="1"/>
            <a:r>
              <a:rPr lang="en-US" smtClean="0"/>
              <a:t>Primary key yang dibentuk dari beberapa field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1692275" y="2636838"/>
            <a:ext cx="6048375" cy="1749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eaLnBrk="1" hangingPunct="1"/>
            <a:endParaRPr lang="en-US" b="1">
              <a:latin typeface="Tahoma" pitchFamily="34" charset="0"/>
            </a:endParaRPr>
          </a:p>
          <a:p>
            <a:pPr eaLnBrk="1" hangingPunct="1"/>
            <a:r>
              <a:rPr lang="en-US" b="1">
                <a:latin typeface="Tahoma" pitchFamily="34" charset="0"/>
              </a:rPr>
              <a:t>HARI	  RUANG	MATA KULIAH	</a:t>
            </a:r>
          </a:p>
          <a:p>
            <a:pPr eaLnBrk="1" hangingPunct="1"/>
            <a:r>
              <a:rPr lang="en-US">
                <a:latin typeface="Tahoma" pitchFamily="34" charset="0"/>
              </a:rPr>
              <a:t>SELASA	  322		LOGIKA MATEMATIKA	</a:t>
            </a:r>
          </a:p>
          <a:p>
            <a:pPr eaLnBrk="1" hangingPunct="1"/>
            <a:r>
              <a:rPr lang="en-US" b="1">
                <a:latin typeface="Tahoma" pitchFamily="34" charset="0"/>
              </a:rPr>
              <a:t>SELASA   321</a:t>
            </a:r>
            <a:r>
              <a:rPr lang="en-US">
                <a:latin typeface="Tahoma" pitchFamily="34" charset="0"/>
              </a:rPr>
              <a:t>		PANCASILA	</a:t>
            </a:r>
          </a:p>
          <a:p>
            <a:pPr eaLnBrk="1" hangingPunct="1"/>
            <a:r>
              <a:rPr lang="en-US">
                <a:latin typeface="Tahoma" pitchFamily="34" charset="0"/>
              </a:rPr>
              <a:t>SELASA	  333		KEWARGANEGARAAN</a:t>
            </a:r>
            <a:r>
              <a:rPr lang="en-US" b="1">
                <a:latin typeface="Tahoma" pitchFamily="34" charset="0"/>
              </a:rPr>
              <a:t>	</a:t>
            </a:r>
          </a:p>
          <a:p>
            <a:pPr eaLnBrk="1" hangingPunct="1"/>
            <a:endParaRPr lang="en-US" b="1"/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 flipH="1" flipV="1">
            <a:off x="2627313" y="3789363"/>
            <a:ext cx="649287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3348038" y="4581525"/>
            <a:ext cx="2087562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/>
              <a:t>Composite key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Konsep Dasar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12875"/>
            <a:ext cx="8435975" cy="4718050"/>
          </a:xfrm>
        </p:spPr>
        <p:txBody>
          <a:bodyPr/>
          <a:lstStyle/>
          <a:p>
            <a:pPr lvl="1" eaLnBrk="1" hangingPunct="1"/>
            <a:r>
              <a:rPr lang="en-US" sz="2400" smtClean="0"/>
              <a:t>Foreign key</a:t>
            </a:r>
          </a:p>
          <a:p>
            <a:pPr lvl="2" eaLnBrk="1" hangingPunct="1"/>
            <a:r>
              <a:rPr lang="en-US" sz="2000" smtClean="0"/>
              <a:t>Field yang bukan key, tetapi adalah key pada file yang lain.</a:t>
            </a:r>
          </a:p>
          <a:p>
            <a:pPr lvl="2" eaLnBrk="1" hangingPunct="1">
              <a:buFont typeface="Wingdings" pitchFamily="2" charset="2"/>
              <a:buNone/>
            </a:pPr>
            <a:endParaRPr lang="en-US" sz="2000" smtClean="0"/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1476375" y="4724400"/>
            <a:ext cx="5975350" cy="15684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eaLnBrk="1" hangingPunct="1">
              <a:buFont typeface="Courier New" pitchFamily="49" charset="0"/>
              <a:buNone/>
            </a:pPr>
            <a:endParaRPr lang="en-US" sz="1600" b="1">
              <a:latin typeface="Tahoma" pitchFamily="34" charset="0"/>
            </a:endParaRPr>
          </a:p>
          <a:p>
            <a:pPr eaLnBrk="1" hangingPunct="1"/>
            <a:r>
              <a:rPr lang="en-US" sz="1600" b="1">
                <a:latin typeface="Tahoma" pitchFamily="34" charset="0"/>
              </a:rPr>
              <a:t>KD_MK	MATAKULIAH	SKS	KD_DOSEN	</a:t>
            </a:r>
          </a:p>
          <a:p>
            <a:pPr eaLnBrk="1" hangingPunct="1"/>
            <a:r>
              <a:rPr lang="en-US" sz="1600">
                <a:latin typeface="Tahoma" pitchFamily="34" charset="0"/>
              </a:rPr>
              <a:t>N18	MANAJEMEN	2	D231	</a:t>
            </a:r>
          </a:p>
          <a:p>
            <a:pPr eaLnBrk="1" hangingPunct="1"/>
            <a:r>
              <a:rPr lang="en-US" sz="1600">
                <a:latin typeface="Tahoma" pitchFamily="34" charset="0"/>
              </a:rPr>
              <a:t>P25	PASCAL		4	D453	</a:t>
            </a:r>
          </a:p>
          <a:p>
            <a:pPr eaLnBrk="1" hangingPunct="1"/>
            <a:r>
              <a:rPr lang="en-US" sz="1600">
                <a:latin typeface="Tahoma" pitchFamily="34" charset="0"/>
              </a:rPr>
              <a:t>K1A	INTERNET	2	-		</a:t>
            </a:r>
          </a:p>
          <a:p>
            <a:pPr eaLnBrk="1" hangingPunct="1"/>
            <a:endParaRPr lang="en-US" sz="1600"/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1547813" y="2420938"/>
            <a:ext cx="5256212" cy="1323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eaLnBrk="1" hangingPunct="1">
              <a:buFont typeface="Courier New" pitchFamily="49" charset="0"/>
              <a:buChar char="o"/>
            </a:pPr>
            <a:endParaRPr lang="en-US" sz="1600" b="1">
              <a:latin typeface="Tahoma" pitchFamily="34" charset="0"/>
            </a:endParaRPr>
          </a:p>
          <a:p>
            <a:pPr eaLnBrk="1" hangingPunct="1"/>
            <a:r>
              <a:rPr lang="en-US" sz="1600" b="1">
                <a:latin typeface="Tahoma" pitchFamily="34" charset="0"/>
              </a:rPr>
              <a:t>KD_DOSEN	NAMA	</a:t>
            </a:r>
          </a:p>
          <a:p>
            <a:pPr eaLnBrk="1" hangingPunct="1"/>
            <a:r>
              <a:rPr lang="en-US" sz="1600">
                <a:latin typeface="Tahoma" pitchFamily="34" charset="0"/>
              </a:rPr>
              <a:t>D232		Warsono, Drs</a:t>
            </a:r>
          </a:p>
          <a:p>
            <a:pPr eaLnBrk="1" hangingPunct="1"/>
            <a:r>
              <a:rPr lang="en-US" sz="1600">
                <a:latin typeface="Tahoma" pitchFamily="34" charset="0"/>
              </a:rPr>
              <a:t>D453		R. Faisal	</a:t>
            </a:r>
          </a:p>
          <a:p>
            <a:pPr eaLnBrk="1" hangingPunct="1"/>
            <a:r>
              <a:rPr lang="en-US" sz="1600">
                <a:latin typeface="Tahoma" pitchFamily="34" charset="0"/>
              </a:rPr>
              <a:t>D812		Tri Darmadi</a:t>
            </a:r>
            <a:endParaRPr lang="en-US" sz="1600"/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 flipV="1">
            <a:off x="1908175" y="37163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1908175" y="450850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1476375" y="4124325"/>
            <a:ext cx="1728788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/>
              <a:t>Primary key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4643438" y="3967163"/>
            <a:ext cx="144145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/>
              <a:t>Foreign key</a:t>
            </a:r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>
            <a:off x="5364163" y="436562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Ketersediaan</a:t>
            </a:r>
            <a:r>
              <a:rPr lang="en-US" dirty="0" smtClean="0"/>
              <a:t> (availability)</a:t>
            </a:r>
          </a:p>
          <a:p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pahami</a:t>
            </a:r>
            <a:r>
              <a:rPr lang="en-US" dirty="0" smtClean="0"/>
              <a:t> (</a:t>
            </a:r>
            <a:r>
              <a:rPr lang="en-US" dirty="0" smtClean="0"/>
              <a:t>comprehensibility)</a:t>
            </a:r>
          </a:p>
          <a:p>
            <a:r>
              <a:rPr lang="en-US" dirty="0" err="1" smtClean="0"/>
              <a:t>Relevan</a:t>
            </a:r>
            <a:endParaRPr lang="en-US" dirty="0" smtClean="0"/>
          </a:p>
          <a:p>
            <a:r>
              <a:rPr lang="en-US" dirty="0" err="1" smtClean="0"/>
              <a:t>Bermanfaat</a:t>
            </a:r>
            <a:endParaRPr lang="en-US" dirty="0" smtClean="0"/>
          </a:p>
          <a:p>
            <a:r>
              <a:rPr lang="en-US" dirty="0" err="1" smtClean="0"/>
              <a:t>Tepat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(timeliness)</a:t>
            </a:r>
          </a:p>
          <a:p>
            <a:r>
              <a:rPr lang="en-US" dirty="0" err="1" smtClean="0"/>
              <a:t>Keandalan</a:t>
            </a:r>
            <a:r>
              <a:rPr lang="en-US" dirty="0" smtClean="0"/>
              <a:t> </a:t>
            </a:r>
            <a:r>
              <a:rPr lang="en-US" dirty="0" smtClean="0"/>
              <a:t>(reliability)</a:t>
            </a:r>
          </a:p>
          <a:p>
            <a:r>
              <a:rPr lang="en-US" dirty="0" err="1" smtClean="0"/>
              <a:t>Akurat</a:t>
            </a:r>
            <a:endParaRPr lang="en-US" dirty="0" smtClean="0"/>
          </a:p>
          <a:p>
            <a:r>
              <a:rPr lang="en-US" dirty="0" err="1" smtClean="0"/>
              <a:t>Konsiste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357158" y="785794"/>
            <a:ext cx="8429684" cy="5857916"/>
          </a:xfrm>
        </p:spPr>
        <p:txBody>
          <a:bodyPr/>
          <a:lstStyle/>
          <a:p>
            <a:pPr marL="355600" indent="-355600" eaLnBrk="1" hangingPunct="1">
              <a:lnSpc>
                <a:spcPct val="80000"/>
              </a:lnSpc>
              <a:buFontTx/>
              <a:buNone/>
            </a:pPr>
            <a:r>
              <a:rPr lang="en-US" dirty="0" smtClean="0"/>
              <a:t>Perusahaan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tradisional</a:t>
            </a:r>
            <a:r>
              <a:rPr lang="en-US" dirty="0" smtClean="0"/>
              <a:t> </a:t>
            </a:r>
            <a:r>
              <a:rPr lang="en-US" dirty="0" err="1" smtClean="0"/>
              <a:t>mengorganisasikan</a:t>
            </a:r>
            <a:r>
              <a:rPr lang="en-US" dirty="0" smtClean="0"/>
              <a:t> data </a:t>
            </a:r>
            <a:r>
              <a:rPr lang="en-US" dirty="0" err="1" smtClean="0"/>
              <a:t>merek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hirarki</a:t>
            </a:r>
            <a:r>
              <a:rPr lang="en-US" dirty="0" smtClean="0"/>
              <a:t> yang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data (field), </a:t>
            </a:r>
            <a:r>
              <a:rPr lang="en-US" dirty="0" err="1" smtClean="0"/>
              <a:t>catatan</a:t>
            </a:r>
            <a:r>
              <a:rPr lang="en-US" dirty="0" smtClean="0"/>
              <a:t> (</a:t>
            </a:r>
            <a:r>
              <a:rPr lang="en-US" i="1" dirty="0" smtClean="0"/>
              <a:t>record</a:t>
            </a:r>
            <a:r>
              <a:rPr lang="en-US" dirty="0" smtClean="0"/>
              <a:t>), </a:t>
            </a:r>
            <a:r>
              <a:rPr lang="en-US" dirty="0" err="1" smtClean="0"/>
              <a:t>dan</a:t>
            </a:r>
            <a:r>
              <a:rPr lang="en-US" dirty="0" smtClean="0"/>
              <a:t> file. </a:t>
            </a:r>
          </a:p>
          <a:p>
            <a:pPr marL="355600" indent="-355600" eaLnBrk="1" hangingPunct="1">
              <a:lnSpc>
                <a:spcPct val="80000"/>
              </a:lnSpc>
              <a:buFont typeface="Wingdings" pitchFamily="2" charset="2"/>
              <a:buChar char="ð"/>
            </a:pPr>
            <a:r>
              <a:rPr lang="en-US" sz="2400" dirty="0" err="1" smtClean="0"/>
              <a:t>Elemen</a:t>
            </a:r>
            <a:r>
              <a:rPr lang="en-US" sz="2400" dirty="0" smtClean="0"/>
              <a:t> data,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unit yang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,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unit yang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. </a:t>
            </a:r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, </a:t>
            </a:r>
            <a:r>
              <a:rPr lang="en-US" sz="2400" dirty="0" err="1" smtClean="0"/>
              <a:t>nomor</a:t>
            </a:r>
            <a:r>
              <a:rPr lang="en-US" sz="2400" dirty="0" smtClean="0"/>
              <a:t> </a:t>
            </a:r>
            <a:r>
              <a:rPr lang="en-US" sz="2400" dirty="0" err="1" smtClean="0"/>
              <a:t>pegawai</a:t>
            </a:r>
            <a:r>
              <a:rPr lang="en-US" sz="2400" dirty="0" smtClean="0"/>
              <a:t>, </a:t>
            </a:r>
            <a:r>
              <a:rPr lang="en-US" sz="2400" dirty="0" err="1" smtClean="0"/>
              <a:t>gaji</a:t>
            </a:r>
            <a:r>
              <a:rPr lang="en-US" sz="2400" dirty="0" smtClean="0"/>
              <a:t>, </a:t>
            </a:r>
            <a:r>
              <a:rPr lang="en-US" sz="2400" dirty="0" err="1" smtClean="0"/>
              <a:t>upah</a:t>
            </a:r>
            <a:r>
              <a:rPr lang="en-US" sz="2400" dirty="0" smtClean="0"/>
              <a:t> </a:t>
            </a:r>
            <a:r>
              <a:rPr lang="en-US" sz="2400" dirty="0" err="1" smtClean="0"/>
              <a:t>perjam</a:t>
            </a:r>
            <a:r>
              <a:rPr lang="en-US" sz="2400" dirty="0" smtClean="0"/>
              <a:t> </a:t>
            </a:r>
            <a:r>
              <a:rPr lang="en-US" sz="2400" dirty="0" err="1" smtClean="0"/>
              <a:t>dll</a:t>
            </a:r>
            <a:r>
              <a:rPr lang="en-US" sz="2400" dirty="0" smtClean="0"/>
              <a:t>.</a:t>
            </a:r>
          </a:p>
          <a:p>
            <a:pPr marL="355600" indent="-355600" eaLnBrk="1" hangingPunct="1">
              <a:lnSpc>
                <a:spcPct val="80000"/>
              </a:lnSpc>
              <a:buFont typeface="Wingdings" pitchFamily="2" charset="2"/>
              <a:buChar char="ð"/>
            </a:pPr>
            <a:r>
              <a:rPr lang="en-US" sz="2400" dirty="0" err="1" smtClean="0"/>
              <a:t>Catatan</a:t>
            </a:r>
            <a:r>
              <a:rPr lang="en-US" sz="2400" dirty="0" smtClean="0"/>
              <a:t>,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berhubung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objek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kegiatan</a:t>
            </a:r>
            <a:r>
              <a:rPr lang="en-US" sz="2400" dirty="0" smtClean="0"/>
              <a:t> </a:t>
            </a:r>
            <a:r>
              <a:rPr lang="en-US" sz="2400" dirty="0" err="1" smtClean="0"/>
              <a:t>tertentu</a:t>
            </a:r>
            <a:r>
              <a:rPr lang="en-US" sz="2400" dirty="0" smtClean="0"/>
              <a:t>, </a:t>
            </a:r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dirty="0" err="1" smtClean="0"/>
              <a:t>catat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jelaskan</a:t>
            </a:r>
            <a:r>
              <a:rPr lang="en-US" sz="2400" dirty="0" smtClean="0"/>
              <a:t> </a:t>
            </a:r>
            <a:r>
              <a:rPr lang="en-US" sz="2400" dirty="0" err="1" smtClean="0"/>
              <a:t>tiap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 err="1" smtClean="0"/>
              <a:t>persedia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iap</a:t>
            </a:r>
            <a:r>
              <a:rPr lang="en-US" sz="2400" dirty="0" smtClean="0"/>
              <a:t> </a:t>
            </a:r>
            <a:r>
              <a:rPr lang="en-US" sz="2400" dirty="0" err="1" smtClean="0"/>
              <a:t>penjualan</a:t>
            </a:r>
            <a:r>
              <a:rPr lang="en-US" sz="2400" dirty="0" smtClean="0"/>
              <a:t>.</a:t>
            </a:r>
          </a:p>
          <a:p>
            <a:pPr marL="355600" indent="-355600" eaLnBrk="1" hangingPunct="1">
              <a:lnSpc>
                <a:spcPct val="80000"/>
              </a:lnSpc>
              <a:buFont typeface="Wingdings" pitchFamily="2" charset="2"/>
              <a:buChar char="ð"/>
            </a:pPr>
            <a:r>
              <a:rPr lang="en-US" sz="2400" dirty="0" smtClean="0"/>
              <a:t>File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kumpulan</a:t>
            </a:r>
            <a:r>
              <a:rPr lang="en-US" sz="2400" dirty="0" smtClean="0"/>
              <a:t> </a:t>
            </a:r>
            <a:r>
              <a:rPr lang="en-US" sz="2400" dirty="0" err="1" smtClean="0"/>
              <a:t>catatan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berhubung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subyek</a:t>
            </a:r>
            <a:r>
              <a:rPr lang="en-US" sz="2400" dirty="0" smtClean="0"/>
              <a:t> </a:t>
            </a:r>
            <a:r>
              <a:rPr lang="en-US" sz="2400" dirty="0" err="1" smtClean="0"/>
              <a:t>tertentu</a:t>
            </a:r>
            <a:r>
              <a:rPr lang="en-US" sz="2400" dirty="0" smtClean="0"/>
              <a:t>. </a:t>
            </a:r>
            <a:r>
              <a:rPr lang="en-US" sz="2400" dirty="0" err="1" smtClean="0"/>
              <a:t>Misalnya</a:t>
            </a:r>
            <a:r>
              <a:rPr lang="en-US" sz="2400" dirty="0" smtClean="0"/>
              <a:t> file </a:t>
            </a:r>
            <a:r>
              <a:rPr lang="en-US" sz="2400" dirty="0" err="1" smtClean="0"/>
              <a:t>pemesanan</a:t>
            </a:r>
            <a:r>
              <a:rPr lang="en-US" sz="2400" dirty="0" smtClean="0"/>
              <a:t> </a:t>
            </a:r>
            <a:r>
              <a:rPr lang="en-US" sz="2400" dirty="0" err="1" smtClean="0"/>
              <a:t>pembelian</a:t>
            </a:r>
            <a:r>
              <a:rPr lang="en-US" sz="2400" dirty="0" smtClean="0"/>
              <a:t>, file data </a:t>
            </a:r>
            <a:r>
              <a:rPr lang="en-US" sz="2400" dirty="0" err="1" smtClean="0"/>
              <a:t>pegawai</a:t>
            </a:r>
            <a:r>
              <a:rPr lang="en-US" sz="2400" dirty="0" smtClean="0"/>
              <a:t>, file </a:t>
            </a:r>
            <a:r>
              <a:rPr lang="en-US" sz="2400" dirty="0" err="1" smtClean="0"/>
              <a:t>penjualan</a:t>
            </a:r>
            <a:r>
              <a:rPr lang="en-US" sz="2400" dirty="0" smtClean="0"/>
              <a:t>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mtClean="0"/>
              <a:t>Penyimpanan sekunder dibagi berdasarkan akses datanya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ð"/>
            </a:pPr>
            <a:r>
              <a:rPr lang="en-US" i="1" smtClean="0">
                <a:sym typeface="Wingdings 3" pitchFamily="18" charset="2"/>
              </a:rPr>
              <a:t>Sequential access storage device</a:t>
            </a:r>
            <a:r>
              <a:rPr lang="en-US" smtClean="0">
                <a:sym typeface="Wingdings 3" pitchFamily="18" charset="2"/>
              </a:rPr>
              <a:t> </a:t>
            </a:r>
            <a:r>
              <a:rPr lang="en-US" i="1" smtClean="0">
                <a:sym typeface="Wingdings 3" pitchFamily="18" charset="2"/>
              </a:rPr>
              <a:t>(SASD), </a:t>
            </a:r>
            <a:r>
              <a:rPr lang="en-US" smtClean="0">
                <a:sym typeface="Wingdings 3" pitchFamily="18" charset="2"/>
              </a:rPr>
              <a:t>Alat penyimpanan dengan penyusunan dan pembacaan datanya secara berurut yaitu satu record mengikuti record lain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ð"/>
            </a:pPr>
            <a:r>
              <a:rPr lang="en-US" i="1" smtClean="0"/>
              <a:t>Direct access storage device (DASD), </a:t>
            </a:r>
            <a:r>
              <a:rPr lang="en-US" smtClean="0"/>
              <a:t>Alat penyimpanan dengan penyusunan dan pembacaan datanya langsung pada posisinya 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i="1" smtClean="0"/>
              <a:t>Ada  2 cara dalam pengolahan data:</a:t>
            </a:r>
            <a:r>
              <a:rPr lang="en-US" smtClean="0"/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ð"/>
            </a:pPr>
            <a:r>
              <a:rPr lang="en-US" smtClean="0"/>
              <a:t>Pengolahan data berkelompok (</a:t>
            </a:r>
            <a:r>
              <a:rPr lang="en-US" i="1" smtClean="0"/>
              <a:t>batch processing), </a:t>
            </a:r>
            <a:r>
              <a:rPr lang="en-US" smtClean="0"/>
              <a:t>pengolahan yang dilakukan dengan mengumpul transaksi dalam periode tertentu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ð"/>
            </a:pPr>
            <a:r>
              <a:rPr lang="en-US" smtClean="0"/>
              <a:t>Pengolahan data  langsung (</a:t>
            </a:r>
            <a:r>
              <a:rPr lang="en-US" i="1" smtClean="0"/>
              <a:t>online processing</a:t>
            </a:r>
            <a:r>
              <a:rPr lang="en-US" smtClean="0"/>
              <a:t>), pengolahan data yang dilakukan per transaksi, kadang saat transaksi terjadi. </a:t>
            </a:r>
            <a:r>
              <a:rPr lang="en-US" i="1" smtClean="0"/>
              <a:t>Real Time System: </a:t>
            </a:r>
            <a:r>
              <a:rPr lang="en-US" smtClean="0"/>
              <a:t>Sistem yang mengendalikan sistem fisik dan mengharuskan komputer berespon cepat pada status sistem fisi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ra Datab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55600" indent="-355600" eaLnBrk="1" hangingPunct="1">
              <a:lnSpc>
                <a:spcPct val="80000"/>
              </a:lnSpc>
              <a:buFontTx/>
              <a:buNone/>
              <a:defRPr/>
            </a:pPr>
            <a:r>
              <a:rPr lang="en-US" sz="4000" dirty="0" err="1" smtClean="0"/>
              <a:t>Sebelum</a:t>
            </a:r>
            <a:r>
              <a:rPr lang="en-US" sz="4000" dirty="0" smtClean="0"/>
              <a:t> era database </a:t>
            </a:r>
            <a:r>
              <a:rPr lang="en-US" sz="4000" dirty="0" err="1" smtClean="0"/>
              <a:t>ditandai</a:t>
            </a:r>
            <a:r>
              <a:rPr lang="en-US" sz="4000" dirty="0" smtClean="0"/>
              <a:t> </a:t>
            </a:r>
            <a:r>
              <a:rPr lang="en-US" sz="4000" dirty="0" err="1" smtClean="0"/>
              <a:t>dengan</a:t>
            </a:r>
            <a:r>
              <a:rPr lang="en-US" sz="4000" dirty="0" smtClean="0"/>
              <a:t> </a:t>
            </a:r>
          </a:p>
          <a:p>
            <a:pPr marL="355600" indent="-355600" eaLnBrk="1" hangingPunct="1">
              <a:lnSpc>
                <a:spcPct val="80000"/>
              </a:lnSpc>
              <a:defRPr/>
            </a:pPr>
            <a:r>
              <a:rPr lang="en-US" sz="4000" dirty="0" err="1" smtClean="0"/>
              <a:t>Sumber</a:t>
            </a:r>
            <a:r>
              <a:rPr lang="en-US" sz="4000" dirty="0" smtClean="0"/>
              <a:t> data </a:t>
            </a:r>
            <a:r>
              <a:rPr lang="en-US" sz="4000" dirty="0" err="1" smtClean="0"/>
              <a:t>dikumpulkan</a:t>
            </a:r>
            <a:r>
              <a:rPr lang="en-US" sz="4000" dirty="0" smtClean="0"/>
              <a:t> </a:t>
            </a:r>
            <a:r>
              <a:rPr lang="en-US" sz="4000" dirty="0" err="1" smtClean="0"/>
              <a:t>dalam</a:t>
            </a:r>
            <a:r>
              <a:rPr lang="en-US" sz="4000" dirty="0" smtClean="0"/>
              <a:t> file-file yang </a:t>
            </a:r>
            <a:r>
              <a:rPr lang="en-US" sz="4000" dirty="0" err="1" smtClean="0"/>
              <a:t>tidak</a:t>
            </a:r>
            <a:r>
              <a:rPr lang="en-US" sz="4000" dirty="0" smtClean="0"/>
              <a:t> </a:t>
            </a:r>
            <a:r>
              <a:rPr lang="en-US" sz="4000" dirty="0" err="1" smtClean="0"/>
              <a:t>terhubung</a:t>
            </a:r>
            <a:r>
              <a:rPr lang="en-US" sz="4000" dirty="0" smtClean="0"/>
              <a:t> </a:t>
            </a:r>
            <a:r>
              <a:rPr lang="en-US" sz="4000" dirty="0" err="1" smtClean="0"/>
              <a:t>satu</a:t>
            </a:r>
            <a:r>
              <a:rPr lang="en-US" sz="4000" dirty="0" smtClean="0"/>
              <a:t> </a:t>
            </a:r>
            <a:r>
              <a:rPr lang="en-US" sz="4000" dirty="0" err="1" smtClean="0"/>
              <a:t>dengan</a:t>
            </a:r>
            <a:r>
              <a:rPr lang="en-US" sz="4000" dirty="0" smtClean="0"/>
              <a:t> </a:t>
            </a:r>
            <a:r>
              <a:rPr lang="en-US" sz="4000" dirty="0" err="1" smtClean="0"/>
              <a:t>lainnya</a:t>
            </a:r>
            <a:endParaRPr lang="en-US" sz="4000" dirty="0" smtClean="0"/>
          </a:p>
          <a:p>
            <a:pPr marL="355600" indent="-355600" eaLnBrk="1" hangingPunct="1">
              <a:lnSpc>
                <a:spcPct val="80000"/>
              </a:lnSpc>
              <a:defRPr/>
            </a:pPr>
            <a:r>
              <a:rPr lang="en-US" sz="4000" dirty="0" err="1" smtClean="0"/>
              <a:t>Setiap</a:t>
            </a:r>
            <a:r>
              <a:rPr lang="en-US" sz="4000" dirty="0" smtClean="0"/>
              <a:t> </a:t>
            </a:r>
            <a:r>
              <a:rPr lang="en-US" sz="4000" dirty="0" err="1" smtClean="0"/>
              <a:t>aplikasi</a:t>
            </a:r>
            <a:r>
              <a:rPr lang="en-US" sz="4000" dirty="0" smtClean="0"/>
              <a:t> </a:t>
            </a:r>
            <a:r>
              <a:rPr lang="en-US" sz="4000" dirty="0" err="1" smtClean="0"/>
              <a:t>memiliki</a:t>
            </a:r>
            <a:r>
              <a:rPr lang="en-US" sz="4000" dirty="0" smtClean="0"/>
              <a:t>/</a:t>
            </a:r>
            <a:r>
              <a:rPr lang="en-US" sz="4000" dirty="0" err="1" smtClean="0"/>
              <a:t>merancang</a:t>
            </a:r>
            <a:r>
              <a:rPr lang="en-US" sz="4000" dirty="0" smtClean="0"/>
              <a:t> file data </a:t>
            </a:r>
            <a:r>
              <a:rPr lang="en-US" sz="4000" dirty="0" err="1" smtClean="0"/>
              <a:t>sendiri</a:t>
            </a:r>
            <a:endParaRPr lang="en-US" sz="4000" dirty="0" smtClean="0"/>
          </a:p>
          <a:p>
            <a:pPr eaLnBrk="1" hangingPunct="1"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0" name="Rectangle 8"/>
          <p:cNvSpPr>
            <a:spLocks noGrp="1" noChangeArrowheads="1"/>
          </p:cNvSpPr>
          <p:nvPr>
            <p:ph type="ctrTitle"/>
          </p:nvPr>
        </p:nvSpPr>
        <p:spPr>
          <a:xfrm>
            <a:off x="0" y="233347"/>
            <a:ext cx="5616575" cy="9810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Konsep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r>
              <a:rPr lang="en-US" sz="4000" i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asar</a:t>
            </a:r>
            <a:r>
              <a:rPr lang="en-US" sz="4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Basis Data</a:t>
            </a:r>
          </a:p>
        </p:txBody>
      </p:sp>
      <p:sp>
        <p:nvSpPr>
          <p:cNvPr id="14341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539750" y="1412875"/>
            <a:ext cx="8208963" cy="4225925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en-US" sz="2800" b="1" dirty="0" err="1" smtClean="0">
                <a:solidFill>
                  <a:schemeClr val="tx1"/>
                </a:solidFill>
                <a:latin typeface="Book Antiqua" pitchFamily="18" charset="0"/>
              </a:rPr>
              <a:t>Pemrosesan</a:t>
            </a:r>
            <a:r>
              <a:rPr lang="en-US" sz="2800" b="1" dirty="0" smtClean="0">
                <a:solidFill>
                  <a:schemeClr val="tx1"/>
                </a:solidFill>
                <a:latin typeface="Book Antiqua" pitchFamily="18" charset="0"/>
              </a:rPr>
              <a:t> File </a:t>
            </a:r>
            <a:r>
              <a:rPr lang="en-US" sz="2800" b="1" dirty="0" err="1" smtClean="0">
                <a:solidFill>
                  <a:schemeClr val="tx1"/>
                </a:solidFill>
                <a:latin typeface="Book Antiqua" pitchFamily="18" charset="0"/>
              </a:rPr>
              <a:t>Tradisional</a:t>
            </a:r>
            <a:endParaRPr lang="en-US" sz="2800" b="1" dirty="0" smtClean="0">
              <a:solidFill>
                <a:schemeClr val="tx1"/>
              </a:solidFill>
              <a:latin typeface="Book Antiqua" pitchFamily="18" charset="0"/>
            </a:endParaRP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ua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erdir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tas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kumpul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program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file data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prosedur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mengerja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ua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proses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ta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fung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tiap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program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ua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lingkung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pemroses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file 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tradisional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khusus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beroper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file data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buat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pecifi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i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b="1" i="1" dirty="0" err="1" smtClean="0">
                <a:solidFill>
                  <a:schemeClr val="accent1"/>
                </a:solidFill>
                <a:latin typeface="Book Antiqua" pitchFamily="18" charset="0"/>
              </a:rPr>
              <a:t>Antar</a:t>
            </a:r>
            <a:r>
              <a:rPr lang="en-US" sz="2400" b="1" i="1" dirty="0" smtClean="0">
                <a:solidFill>
                  <a:schemeClr val="accent1"/>
                </a:solidFill>
                <a:latin typeface="Book Antiqua" pitchFamily="18" charset="0"/>
              </a:rPr>
              <a:t> file data 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(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at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tau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ntar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) </a:t>
            </a:r>
            <a:r>
              <a:rPr lang="en-US" sz="2400" b="1" i="1" dirty="0" err="1" smtClean="0">
                <a:solidFill>
                  <a:schemeClr val="accent1"/>
                </a:solidFill>
                <a:latin typeface="Book Antiqua" pitchFamily="18" charset="0"/>
              </a:rPr>
              <a:t>tidak</a:t>
            </a:r>
            <a:r>
              <a:rPr lang="en-US" sz="2400" b="1" i="1" dirty="0" smtClean="0">
                <a:solidFill>
                  <a:schemeClr val="accent1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chemeClr val="accent1"/>
                </a:solidFill>
                <a:latin typeface="Book Antiqua" pitchFamily="18" charset="0"/>
              </a:rPr>
              <a:t>ada</a:t>
            </a:r>
            <a:r>
              <a:rPr lang="en-US" sz="2400" b="1" i="1" dirty="0" smtClean="0">
                <a:solidFill>
                  <a:schemeClr val="accent1"/>
                </a:solidFill>
                <a:latin typeface="Book Antiqua" pitchFamily="18" charset="0"/>
              </a:rPr>
              <a:t> </a:t>
            </a:r>
            <a:r>
              <a:rPr lang="en-US" sz="2400" b="1" i="1" dirty="0" err="1" smtClean="0">
                <a:solidFill>
                  <a:schemeClr val="accent1"/>
                </a:solidFill>
                <a:latin typeface="Book Antiqua" pitchFamily="18" charset="0"/>
              </a:rPr>
              <a:t>hubung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umumny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definisik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isusu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car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berbeda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setiap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Book Antiqua" pitchFamily="18" charset="0"/>
              </a:rPr>
              <a:t>aplikasi</a:t>
            </a:r>
            <a:r>
              <a:rPr lang="en-US" sz="2400" dirty="0" smtClean="0">
                <a:solidFill>
                  <a:schemeClr val="tx1"/>
                </a:solidFill>
                <a:latin typeface="Book Antiqua" pitchFamily="18" charset="0"/>
              </a:rPr>
              <a:t> 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6</TotalTime>
  <Words>1507</Words>
  <Application>Microsoft Office PowerPoint</Application>
  <PresentationFormat>On-screen Show (4:3)</PresentationFormat>
  <Paragraphs>287</Paragraphs>
  <Slides>37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39" baseType="lpstr">
      <vt:lpstr>Office Theme</vt:lpstr>
      <vt:lpstr>Microsoft Visio Drawing</vt:lpstr>
      <vt:lpstr>Basis Data Week 1: Pengantar Basis Data</vt:lpstr>
      <vt:lpstr>Konsep Dasar Basis Data</vt:lpstr>
      <vt:lpstr> </vt:lpstr>
      <vt:lpstr>Karakteristik Informasi</vt:lpstr>
      <vt:lpstr>Slide 5</vt:lpstr>
      <vt:lpstr>Slide 6</vt:lpstr>
      <vt:lpstr>Slide 7</vt:lpstr>
      <vt:lpstr>Era Database</vt:lpstr>
      <vt:lpstr>Konsep Dasar Basis Data</vt:lpstr>
      <vt:lpstr>Konsep Dasar Basis Data</vt:lpstr>
      <vt:lpstr>Konsep Dasar Basis Data</vt:lpstr>
      <vt:lpstr>Konsep Dasar Basis Data</vt:lpstr>
      <vt:lpstr>Konsep Dasar Basis Data</vt:lpstr>
      <vt:lpstr>Input-Proses-Ouput</vt:lpstr>
      <vt:lpstr>Berbagai Definisi Basis Data</vt:lpstr>
      <vt:lpstr>Konsep Dasar Basis Data</vt:lpstr>
      <vt:lpstr>Konsep Dasar Basis Data</vt:lpstr>
      <vt:lpstr>Apa Itu Basis Data</vt:lpstr>
      <vt:lpstr>Database System</vt:lpstr>
      <vt:lpstr>KEUNTUNGAN PEMAKAIAN BASIS DATA</vt:lpstr>
      <vt:lpstr>Konsep Dasar Basis Data</vt:lpstr>
      <vt:lpstr>Konsep Dasar Basis Data</vt:lpstr>
      <vt:lpstr>KOMPONEN SISTEM BASIS DATA</vt:lpstr>
      <vt:lpstr>DATA</vt:lpstr>
      <vt:lpstr>HARDWARE</vt:lpstr>
      <vt:lpstr>SOFTWARE</vt:lpstr>
      <vt:lpstr>USER</vt:lpstr>
      <vt:lpstr>Slide 28</vt:lpstr>
      <vt:lpstr>Konsep Dasar</vt:lpstr>
      <vt:lpstr>Konsep Dasar</vt:lpstr>
      <vt:lpstr>Konsep Dasar</vt:lpstr>
      <vt:lpstr>Konsep Dasar</vt:lpstr>
      <vt:lpstr>Konsep Dasar</vt:lpstr>
      <vt:lpstr>Konsep Dasar</vt:lpstr>
      <vt:lpstr>Konsep Dasar</vt:lpstr>
      <vt:lpstr>Konsep Dasar</vt:lpstr>
      <vt:lpstr>Konsep Dasar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is Data Week 1: Pengantar Basis Data</dc:title>
  <dc:creator>Wiguna</dc:creator>
  <cp:lastModifiedBy>Wiguna</cp:lastModifiedBy>
  <cp:revision>85</cp:revision>
  <dcterms:created xsi:type="dcterms:W3CDTF">2012-02-13T02:54:44Z</dcterms:created>
  <dcterms:modified xsi:type="dcterms:W3CDTF">2012-02-19T23:16:29Z</dcterms:modified>
</cp:coreProperties>
</file>